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02E04A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 xml:space="preserve">Министерство </w:t>
      </w:r>
      <w:r>
        <w:rPr>
          <w:color w:val="000000" w:themeColor="text1"/>
          <w:sz w:val="28"/>
          <w:szCs w:val="28"/>
        </w:rPr>
        <w:t>н</w:t>
      </w:r>
      <w:r w:rsidRPr="00305327">
        <w:rPr>
          <w:color w:val="000000" w:themeColor="text1"/>
          <w:sz w:val="28"/>
          <w:szCs w:val="28"/>
        </w:rPr>
        <w:t>ауки и высшего образования Российской Федерации</w:t>
      </w:r>
    </w:p>
    <w:p w14:paraId="0563335B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Федеральное государственное бюджетное образовательное учреждение</w:t>
      </w:r>
    </w:p>
    <w:p w14:paraId="49B5CD93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высшего образования</w:t>
      </w:r>
    </w:p>
    <w:p w14:paraId="5E9C5DFC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«Вятский государственный университет»</w:t>
      </w:r>
    </w:p>
    <w:p w14:paraId="2FCE87BB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Колледж ВятГУ</w:t>
      </w:r>
    </w:p>
    <w:p w14:paraId="2139DC17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</w:p>
    <w:p w14:paraId="43BD18F3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872FDC4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7E7E19B9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6ADC006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12AC7CBA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7E39972D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ОТЧЕТ </w:t>
      </w:r>
    </w:p>
    <w:p w14:paraId="02698E9D" w14:textId="3BE278E4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ПО </w:t>
      </w:r>
      <w:r w:rsidR="00E1482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ДОМАШНЕЙ КОНТРОЛЬНОЙ РАБОТЕ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№</w:t>
      </w:r>
      <w:r w:rsidR="007320C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5</w:t>
      </w:r>
    </w:p>
    <w:p w14:paraId="2690DADA" w14:textId="1800E682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«</w:t>
      </w:r>
      <w:r w:rsidR="005C2261" w:rsidRPr="005C2261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ИССЛЕДОВАНИЕ АЛГОРИТМОВ СОРТИРОВКИ</w:t>
      </w:r>
      <w:r w:rsidR="00FE123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»</w:t>
      </w:r>
    </w:p>
    <w:p w14:paraId="1E28B16B" w14:textId="38414911" w:rsidR="00305327" w:rsidRPr="00CF2BE7" w:rsidRDefault="00FE1234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ПО ДИСЦИПЛИНЕ «ОСНОВЫ АЛГОРИТМИЗАЦИИ И ПРОГРАММИРОВАНИЯ»</w:t>
      </w:r>
    </w:p>
    <w:p w14:paraId="1A2B26A5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04765A71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4B785400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623B719E" w14:textId="77777777" w:rsidR="00305327" w:rsidRPr="00CF2BE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1D82B0A3" w14:textId="6D10FD20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4820" w:hanging="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Выполнил</w:t>
      </w:r>
      <w:r>
        <w:rPr>
          <w:color w:val="000000" w:themeColor="text1"/>
          <w:sz w:val="28"/>
          <w:szCs w:val="28"/>
        </w:rPr>
        <w:t>: студент</w:t>
      </w:r>
      <w:r w:rsidRPr="00CF2BE7">
        <w:rPr>
          <w:color w:val="000000" w:themeColor="text1"/>
          <w:sz w:val="28"/>
          <w:szCs w:val="28"/>
        </w:rPr>
        <w:t xml:space="preserve"> учебной</w:t>
      </w:r>
      <w:r w:rsidR="00B706DC">
        <w:rPr>
          <w:color w:val="000000" w:themeColor="text1"/>
          <w:sz w:val="28"/>
          <w:szCs w:val="28"/>
        </w:rPr>
        <w:t xml:space="preserve"> </w:t>
      </w:r>
      <w:r w:rsidRPr="00CF2BE7">
        <w:rPr>
          <w:color w:val="000000" w:themeColor="text1"/>
          <w:sz w:val="28"/>
          <w:szCs w:val="28"/>
        </w:rPr>
        <w:t>группы</w:t>
      </w:r>
    </w:p>
    <w:p w14:paraId="39BF28D1" w14:textId="2E01FC9D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ИСПк-</w:t>
      </w:r>
      <w:r w:rsidR="00B706DC">
        <w:rPr>
          <w:color w:val="000000" w:themeColor="text1"/>
          <w:sz w:val="28"/>
          <w:szCs w:val="28"/>
        </w:rPr>
        <w:t>203-52-00</w:t>
      </w:r>
    </w:p>
    <w:p w14:paraId="758DBE54" w14:textId="70E49DF3" w:rsidR="00305327" w:rsidRPr="00A42B77" w:rsidRDefault="00A42B77" w:rsidP="00305327">
      <w:pPr>
        <w:pStyle w:val="a3"/>
        <w:spacing w:before="0" w:beforeAutospacing="0" w:after="0" w:afterAutospacing="0" w:line="360" w:lineRule="auto"/>
        <w:ind w:left="5670" w:hanging="851"/>
        <w:rPr>
          <w:rStyle w:val="apple-converted-space"/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Калинин Максим Константинович</w:t>
      </w:r>
    </w:p>
    <w:p w14:paraId="59CB85A4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</w:p>
    <w:p w14:paraId="6FD2B86C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Преподаватель:</w:t>
      </w:r>
    </w:p>
    <w:p w14:paraId="01F9EAE5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Сергеева Елизавета Григорьевна</w:t>
      </w:r>
    </w:p>
    <w:p w14:paraId="6BB4F6C8" w14:textId="77777777" w:rsidR="00305327" w:rsidRDefault="00305327" w:rsidP="00305327">
      <w:pPr>
        <w:pStyle w:val="a3"/>
        <w:spacing w:before="0" w:beforeAutospacing="0" w:after="0" w:afterAutospacing="0" w:line="360" w:lineRule="auto"/>
        <w:ind w:left="5670" w:hanging="851"/>
        <w:jc w:val="both"/>
        <w:rPr>
          <w:color w:val="000000" w:themeColor="text1"/>
          <w:sz w:val="28"/>
          <w:szCs w:val="28"/>
        </w:rPr>
      </w:pPr>
    </w:p>
    <w:p w14:paraId="186C3B37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0B286E65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291FE21F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7329966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Киров</w:t>
      </w:r>
    </w:p>
    <w:p w14:paraId="7B33CB99" w14:textId="06B6872A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vanish/>
          <w:color w:val="000000" w:themeColor="text1"/>
          <w:sz w:val="28"/>
          <w:szCs w:val="28"/>
          <w:specVanish/>
        </w:rPr>
      </w:pPr>
      <w:r w:rsidRPr="00CF2BE7">
        <w:rPr>
          <w:color w:val="000000" w:themeColor="text1"/>
          <w:sz w:val="28"/>
          <w:szCs w:val="28"/>
        </w:rPr>
        <w:t>202</w:t>
      </w:r>
      <w:r w:rsidR="00E14824">
        <w:rPr>
          <w:color w:val="000000" w:themeColor="text1"/>
          <w:sz w:val="28"/>
          <w:szCs w:val="28"/>
        </w:rPr>
        <w:t>3</w:t>
      </w:r>
    </w:p>
    <w:p w14:paraId="0D169BDB" w14:textId="77777777" w:rsidR="00305327" w:rsidRDefault="00305327" w:rsidP="00305327">
      <w:pPr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</w:t>
      </w:r>
    </w:p>
    <w:p w14:paraId="5EF102DB" w14:textId="1C5DC4D6" w:rsidR="00E30BE8" w:rsidRDefault="00E30BE8" w:rsidP="002473C3">
      <w:pPr>
        <w:pStyle w:val="a4"/>
        <w:tabs>
          <w:tab w:val="left" w:pos="1134"/>
        </w:tabs>
        <w:spacing w:line="360" w:lineRule="auto"/>
        <w:ind w:left="0" w:right="991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Цель работы:</w:t>
      </w:r>
      <w:r w:rsidRPr="006908C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032A9F" w:rsidRPr="00032A9F">
        <w:rPr>
          <w:rFonts w:ascii="Times New Roman" w:hAnsi="Times New Roman" w:cs="Times New Roman"/>
          <w:color w:val="000000" w:themeColor="text1"/>
          <w:sz w:val="28"/>
          <w:szCs w:val="28"/>
        </w:rPr>
        <w:t>получить базовые сведения о наиболее известных алгоритмах сортировки, изучить принципы работы с текстовыми файлами.</w:t>
      </w:r>
    </w:p>
    <w:p w14:paraId="5CBBE57E" w14:textId="77777777" w:rsidR="00FD6F99" w:rsidRPr="00A9196C" w:rsidRDefault="00FD6F99" w:rsidP="007A0080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978652A" w14:textId="07375E8E" w:rsidR="00314F55" w:rsidRPr="00A9196C" w:rsidRDefault="009B1779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</w:pPr>
      <w:r w:rsidRPr="00FD6F99"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  <w:t>Вариант</w:t>
      </w:r>
      <w:r w:rsidR="00FD6F99" w:rsidRPr="00A9196C"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  <w:t xml:space="preserve"> 11</w:t>
      </w:r>
    </w:p>
    <w:p w14:paraId="6606F60F" w14:textId="0ACA1FEC" w:rsidR="00E30BE8" w:rsidRPr="00A9196C" w:rsidRDefault="00E30BE8" w:rsidP="00314F55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 w:rsidRPr="00FD6F99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Задача</w:t>
      </w:r>
      <w:r w:rsidRPr="00A9196C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 1</w:t>
      </w:r>
    </w:p>
    <w:p w14:paraId="3CE420BA" w14:textId="5EE39E93" w:rsidR="001614E0" w:rsidRPr="003529DC" w:rsidRDefault="008F1E0F" w:rsidP="00ED24B1">
      <w:pPr>
        <w:pStyle w:val="a4"/>
        <w:tabs>
          <w:tab w:val="left" w:pos="1134"/>
        </w:tabs>
        <w:spacing w:line="360" w:lineRule="auto"/>
        <w:ind w:left="0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F1E0F">
        <w:rPr>
          <w:rFonts w:ascii="Times New Roman" w:hAnsi="Times New Roman" w:cs="Times New Roman"/>
          <w:color w:val="000000" w:themeColor="text1"/>
          <w:sz w:val="28"/>
          <w:szCs w:val="28"/>
        </w:rPr>
        <w:t>Реализовать сортировку данных с помощью алгоритма подсчетом</w:t>
      </w:r>
      <w:r w:rsidR="00263816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5D8072A1" w14:textId="3CF671E7" w:rsidR="00B17C40" w:rsidRPr="004D660B" w:rsidRDefault="00B17C40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 w:rsidRPr="004D660B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Алгоритм решения</w:t>
      </w:r>
    </w:p>
    <w:p w14:paraId="5739DD61" w14:textId="324634D1" w:rsidR="00576347" w:rsidRPr="006908C5" w:rsidRDefault="001257FF" w:rsidP="00B17C40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10295" w:dyaOrig="26924" w14:anchorId="10E826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9.05pt;height:546.7pt" o:ole="">
            <v:imagedata r:id="rId6" o:title=""/>
          </v:shape>
          <o:OLEObject Type="Embed" ProgID="Visio.Drawing.15" ShapeID="_x0000_i1025" DrawAspect="Content" ObjectID="_1764420134" r:id="rId7"/>
        </w:object>
      </w:r>
    </w:p>
    <w:p w14:paraId="753E07DD" w14:textId="35666241" w:rsidR="00186BAD" w:rsidRPr="004D660B" w:rsidRDefault="00FD7B83" w:rsidP="004D660B">
      <w:pPr>
        <w:pStyle w:val="a4"/>
        <w:tabs>
          <w:tab w:val="left" w:pos="1134"/>
        </w:tabs>
        <w:spacing w:line="360" w:lineRule="auto"/>
        <w:ind w:left="0" w:firstLine="426"/>
        <w:jc w:val="center"/>
        <w:rPr>
          <w:rFonts w:ascii="Times New Roman" w:hAnsi="Times New Roman" w:cs="Times New Roman"/>
          <w:color w:val="000000" w:themeColor="text1"/>
        </w:rPr>
      </w:pPr>
      <w:r w:rsidRPr="00ED24B1">
        <w:rPr>
          <w:rFonts w:ascii="Times New Roman" w:hAnsi="Times New Roman" w:cs="Times New Roman"/>
          <w:color w:val="000000" w:themeColor="text1"/>
        </w:rPr>
        <w:t>Рис.1 - Алгоритм задания №1</w:t>
      </w:r>
    </w:p>
    <w:p w14:paraId="59B15B72" w14:textId="10E19BB8" w:rsidR="00186BAD" w:rsidRPr="00FD6F99" w:rsidRDefault="00BB63F3" w:rsidP="003340EF">
      <w:pPr>
        <w:pStyle w:val="a4"/>
        <w:tabs>
          <w:tab w:val="left" w:pos="1134"/>
        </w:tabs>
        <w:spacing w:line="360" w:lineRule="auto"/>
        <w:ind w:left="0" w:firstLine="426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lastRenderedPageBreak/>
        <w:t>Описание алгоритма</w:t>
      </w:r>
    </w:p>
    <w:p w14:paraId="2E3BBA26" w14:textId="77777777" w:rsidR="001B4BF5" w:rsidRPr="001B4BF5" w:rsidRDefault="001B4BF5" w:rsidP="001B4BF5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>Открывается файл input1.txt для чтения входных данных.</w:t>
      </w:r>
    </w:p>
    <w:p w14:paraId="44610E49" w14:textId="77777777" w:rsidR="001B4BF5" w:rsidRPr="001B4BF5" w:rsidRDefault="001B4BF5" w:rsidP="001B4BF5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>Создается файл output1.txt для сохранения отсортированных данных.</w:t>
      </w:r>
    </w:p>
    <w:p w14:paraId="5A6DCF20" w14:textId="77777777" w:rsidR="001B4BF5" w:rsidRPr="001B4BF5" w:rsidRDefault="001B4BF5" w:rsidP="001B4BF5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>Создается массив data для хранения данных из файла.</w:t>
      </w:r>
    </w:p>
    <w:p w14:paraId="41AFD8D7" w14:textId="77777777" w:rsidR="001B4BF5" w:rsidRPr="001B4BF5" w:rsidRDefault="001B4BF5" w:rsidP="001B4BF5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>Инициализируется переменная num для временного хранения считываемых чисел.</w:t>
      </w:r>
    </w:p>
    <w:p w14:paraId="121E7E42" w14:textId="77777777" w:rsidR="001B4BF5" w:rsidRPr="001B4BF5" w:rsidRDefault="001B4BF5" w:rsidP="001B4BF5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>Инициализируется переменная i для отслеживания индекса в массиве data.</w:t>
      </w:r>
    </w:p>
    <w:p w14:paraId="36DE6EC3" w14:textId="77777777" w:rsidR="001B4BF5" w:rsidRPr="001B4BF5" w:rsidRDefault="001B4BF5" w:rsidP="001B4BF5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>Числа считываются из файла input1.txt.</w:t>
      </w:r>
    </w:p>
    <w:p w14:paraId="0E4BFEF1" w14:textId="77777777" w:rsidR="001B4BF5" w:rsidRPr="001B4BF5" w:rsidRDefault="001B4BF5" w:rsidP="001B4BF5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>Каждое считанное число добавляется в массив data.</w:t>
      </w:r>
    </w:p>
    <w:p w14:paraId="14801DB3" w14:textId="77777777" w:rsidR="001B4BF5" w:rsidRPr="001B4BF5" w:rsidRDefault="001B4BF5" w:rsidP="001B4BF5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>Счетчик i увеличивается для управления индексами массива data.</w:t>
      </w:r>
    </w:p>
    <w:p w14:paraId="12000DB5" w14:textId="77777777" w:rsidR="001B4BF5" w:rsidRPr="001B4BF5" w:rsidRDefault="001B4BF5" w:rsidP="001B4BF5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>Вызывается функция cntsrt, передавая ей массив data, его размер и функцию сравнения comrawrar.</w:t>
      </w:r>
    </w:p>
    <w:p w14:paraId="271A9CA4" w14:textId="77777777" w:rsidR="001B4BF5" w:rsidRPr="001B4BF5" w:rsidRDefault="001B4BF5" w:rsidP="001B4BF5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>Файл output1.txt открывается для записи отсортированных чисел.</w:t>
      </w:r>
    </w:p>
    <w:p w14:paraId="42F808C9" w14:textId="77777777" w:rsidR="001B4BF5" w:rsidRPr="001B4BF5" w:rsidRDefault="001B4BF5" w:rsidP="001B4BF5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>Отсортированные числа из массива data записываются в файл output1.txt.</w:t>
      </w:r>
    </w:p>
    <w:p w14:paraId="4075CC41" w14:textId="77777777" w:rsidR="001B4BF5" w:rsidRPr="001B4BF5" w:rsidRDefault="001B4BF5" w:rsidP="001B4BF5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>Оба файла (input1.txt и output1.txt) закрываются.</w:t>
      </w:r>
    </w:p>
    <w:p w14:paraId="4162CEA0" w14:textId="6DE791EA" w:rsidR="001B4BF5" w:rsidRDefault="001B4BF5" w:rsidP="001B4BF5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>Выводится сообщение о завершении сортировки (output1.txt).</w:t>
      </w:r>
    </w:p>
    <w:p w14:paraId="69CD778E" w14:textId="77777777" w:rsidR="001B4BF5" w:rsidRDefault="001B4BF5" w:rsidP="001B4BF5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9EF9E00" w14:textId="069DAB9E" w:rsidR="00B17C40" w:rsidRPr="007320C8" w:rsidRDefault="00B17C40" w:rsidP="001B4BF5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Код</w:t>
      </w:r>
      <w:r w:rsidRPr="007320C8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решения</w:t>
      </w:r>
      <w:r w:rsidRPr="007320C8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программы</w:t>
      </w:r>
      <w:r w:rsidRPr="007320C8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</w:p>
    <w:p w14:paraId="25CD9F94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type</w:t>
      </w:r>
    </w:p>
    <w:p w14:paraId="5C6FC762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comparator =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function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(a, b: </w:t>
      </w:r>
      <w:r w:rsidRPr="00557B7D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): </w:t>
      </w:r>
      <w:r w:rsidRPr="00557B7D">
        <w:rPr>
          <w:rFonts w:ascii="Consolas" w:hAnsi="Consolas" w:cs="Consolas"/>
          <w:color w:val="0000FF"/>
          <w:sz w:val="20"/>
          <w:szCs w:val="20"/>
          <w:lang w:val="en-US"/>
        </w:rPr>
        <w:t>boolean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4740D38B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1D004647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procedure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cntsrt(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var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rawr: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array of </w:t>
      </w:r>
      <w:r w:rsidRPr="00557B7D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; sz: </w:t>
      </w:r>
      <w:r w:rsidRPr="00557B7D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 comparer: comparator);</w:t>
      </w:r>
    </w:p>
    <w:p w14:paraId="2E94CFE9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var</w:t>
      </w:r>
    </w:p>
    <w:p w14:paraId="1DF8E760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minv, maxv, i, j, ii, temp: </w:t>
      </w:r>
      <w:r w:rsidRPr="00557B7D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70D11D85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cnt: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array of </w:t>
      </w:r>
      <w:r w:rsidRPr="00557B7D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21667ABE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begin</w:t>
      </w:r>
    </w:p>
    <w:p w14:paraId="737F9593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minv := rawr[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>0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14:paraId="009A1E58" w14:textId="77777777" w:rsid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>
        <w:rPr>
          <w:rFonts w:ascii="Consolas" w:hAnsi="Consolas" w:cs="Consolas"/>
          <w:color w:val="000000"/>
          <w:sz w:val="20"/>
          <w:szCs w:val="20"/>
        </w:rPr>
        <w:t>maxv := rawr[</w:t>
      </w:r>
      <w:r>
        <w:rPr>
          <w:rFonts w:ascii="Consolas" w:hAnsi="Consolas" w:cs="Consolas"/>
          <w:color w:val="006400"/>
          <w:sz w:val="20"/>
          <w:szCs w:val="20"/>
        </w:rPr>
        <w:t>0</w:t>
      </w:r>
      <w:r>
        <w:rPr>
          <w:rFonts w:ascii="Consolas" w:hAnsi="Consolas" w:cs="Consolas"/>
          <w:color w:val="000000"/>
          <w:sz w:val="20"/>
          <w:szCs w:val="20"/>
        </w:rPr>
        <w:t>];</w:t>
      </w:r>
    </w:p>
    <w:p w14:paraId="338AC5D9" w14:textId="77777777" w:rsid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</w:p>
    <w:p w14:paraId="6DD4F24B" w14:textId="77777777" w:rsid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8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r>
        <w:rPr>
          <w:rFonts w:ascii="Consolas" w:hAnsi="Consolas" w:cs="Consolas"/>
          <w:color w:val="008000"/>
          <w:sz w:val="20"/>
          <w:szCs w:val="20"/>
        </w:rPr>
        <w:t>//минимальное и максимальное значения в массиве</w:t>
      </w:r>
    </w:p>
    <w:p w14:paraId="1D601222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 xml:space="preserve"> 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for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i :=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o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sz -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</w:t>
      </w:r>
    </w:p>
    <w:p w14:paraId="09A46D5C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begin</w:t>
      </w:r>
    </w:p>
    <w:p w14:paraId="04040F15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if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rawr[i] &lt; minv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then</w:t>
      </w:r>
    </w:p>
    <w:p w14:paraId="2AC355FF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 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minv := rawr[i];</w:t>
      </w:r>
    </w:p>
    <w:p w14:paraId="22C6E869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if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rawr[i] &gt; maxv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then</w:t>
      </w:r>
    </w:p>
    <w:p w14:paraId="43CED6A4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 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maxv := rawr[i];</w:t>
      </w:r>
    </w:p>
    <w:p w14:paraId="710D2AE4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21335A73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4A21BDBA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SetLength(cnt, maxv - minv +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0B785B25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for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i :=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 xml:space="preserve">0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o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maxv - minv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</w:t>
      </w:r>
    </w:p>
    <w:p w14:paraId="234D545D" w14:textId="77777777" w:rsid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</w:t>
      </w:r>
      <w:r>
        <w:rPr>
          <w:rFonts w:ascii="Consolas" w:hAnsi="Consolas" w:cs="Consolas"/>
          <w:color w:val="000000"/>
          <w:sz w:val="20"/>
          <w:szCs w:val="20"/>
        </w:rPr>
        <w:t xml:space="preserve">cnt[i] := </w:t>
      </w:r>
      <w:r>
        <w:rPr>
          <w:rFonts w:ascii="Consolas" w:hAnsi="Consolas" w:cs="Consolas"/>
          <w:color w:val="006400"/>
          <w:sz w:val="20"/>
          <w:szCs w:val="20"/>
        </w:rPr>
        <w:t>0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68AA36EB" w14:textId="77777777" w:rsid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</w:p>
    <w:p w14:paraId="6509CBFB" w14:textId="77777777" w:rsid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</w:p>
    <w:p w14:paraId="43E34AA1" w14:textId="77777777" w:rsid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8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for </w:t>
      </w:r>
      <w:r>
        <w:rPr>
          <w:rFonts w:ascii="Consolas" w:hAnsi="Consolas" w:cs="Consolas"/>
          <w:color w:val="000000"/>
          <w:sz w:val="20"/>
          <w:szCs w:val="20"/>
        </w:rPr>
        <w:t xml:space="preserve">i := </w:t>
      </w:r>
      <w:r>
        <w:rPr>
          <w:rFonts w:ascii="Consolas" w:hAnsi="Consolas" w:cs="Consolas"/>
          <w:color w:val="006400"/>
          <w:sz w:val="20"/>
          <w:szCs w:val="20"/>
        </w:rPr>
        <w:t xml:space="preserve">0 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to </w:t>
      </w:r>
      <w:r>
        <w:rPr>
          <w:rFonts w:ascii="Consolas" w:hAnsi="Consolas" w:cs="Consolas"/>
          <w:color w:val="000000"/>
          <w:sz w:val="20"/>
          <w:szCs w:val="20"/>
        </w:rPr>
        <w:t xml:space="preserve">sz - </w:t>
      </w:r>
      <w:r>
        <w:rPr>
          <w:rFonts w:ascii="Consolas" w:hAnsi="Consolas" w:cs="Consolas"/>
          <w:color w:val="006400"/>
          <w:sz w:val="20"/>
          <w:szCs w:val="20"/>
        </w:rPr>
        <w:t xml:space="preserve">1 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do  </w:t>
      </w:r>
      <w:r>
        <w:rPr>
          <w:rFonts w:ascii="Consolas" w:hAnsi="Consolas" w:cs="Consolas"/>
          <w:color w:val="008000"/>
          <w:sz w:val="20"/>
          <w:szCs w:val="20"/>
        </w:rPr>
        <w:t>//подсчет количества встреч каждого элемента</w:t>
      </w:r>
    </w:p>
    <w:p w14:paraId="01B2D24B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 xml:space="preserve"> 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cnt[rawr[i] - minv] := cnt[rawr[i] - minv] +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443A2584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05BE217C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ii :=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>0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6A174512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8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for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i :=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 xml:space="preserve">0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o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maxv - minv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do  </w:t>
      </w:r>
      <w:r w:rsidRPr="00557B7D">
        <w:rPr>
          <w:rFonts w:ascii="Consolas" w:hAnsi="Consolas" w:cs="Consolas"/>
          <w:color w:val="008000"/>
          <w:sz w:val="20"/>
          <w:szCs w:val="20"/>
          <w:lang w:val="en-US"/>
        </w:rPr>
        <w:t>//</w:t>
      </w:r>
      <w:r>
        <w:rPr>
          <w:rFonts w:ascii="Consolas" w:hAnsi="Consolas" w:cs="Consolas"/>
          <w:color w:val="008000"/>
          <w:sz w:val="20"/>
          <w:szCs w:val="20"/>
        </w:rPr>
        <w:t>отсортированный</w:t>
      </w:r>
      <w:r w:rsidRPr="00557B7D">
        <w:rPr>
          <w:rFonts w:ascii="Consolas" w:hAnsi="Consolas" w:cs="Consolas"/>
          <w:color w:val="008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8000"/>
          <w:sz w:val="20"/>
          <w:szCs w:val="20"/>
        </w:rPr>
        <w:t>массив</w:t>
      </w:r>
    </w:p>
    <w:p w14:paraId="19C1B821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8000"/>
          <w:sz w:val="20"/>
          <w:szCs w:val="20"/>
          <w:lang w:val="en-US"/>
        </w:rPr>
        <w:t xml:space="preserve">   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for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j :=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o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cnt[i]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</w:t>
      </w:r>
    </w:p>
    <w:p w14:paraId="37C195BE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begin</w:t>
      </w:r>
    </w:p>
    <w:p w14:paraId="189A6601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 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rawr[ii] := i + minv;</w:t>
      </w:r>
    </w:p>
    <w:p w14:paraId="7647EEE1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Inc(ii);</w:t>
      </w:r>
    </w:p>
    <w:p w14:paraId="40A4289F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74B73167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32EF2DDC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1CBF2B10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8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if not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comparer(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)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hen </w:t>
      </w:r>
      <w:r w:rsidRPr="00557B7D">
        <w:rPr>
          <w:rFonts w:ascii="Consolas" w:hAnsi="Consolas" w:cs="Consolas"/>
          <w:color w:val="008000"/>
          <w:sz w:val="20"/>
          <w:szCs w:val="20"/>
          <w:lang w:val="en-US"/>
        </w:rPr>
        <w:t>//</w:t>
      </w:r>
      <w:r>
        <w:rPr>
          <w:rFonts w:ascii="Consolas" w:hAnsi="Consolas" w:cs="Consolas"/>
          <w:color w:val="008000"/>
          <w:sz w:val="20"/>
          <w:szCs w:val="20"/>
        </w:rPr>
        <w:t>по</w:t>
      </w:r>
      <w:r w:rsidRPr="00557B7D">
        <w:rPr>
          <w:rFonts w:ascii="Consolas" w:hAnsi="Consolas" w:cs="Consolas"/>
          <w:color w:val="008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8000"/>
          <w:sz w:val="20"/>
          <w:szCs w:val="20"/>
        </w:rPr>
        <w:t>убыванию</w:t>
      </w:r>
      <w:r w:rsidRPr="00557B7D">
        <w:rPr>
          <w:rFonts w:ascii="Consolas" w:hAnsi="Consolas" w:cs="Consolas"/>
          <w:color w:val="008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8000"/>
          <w:sz w:val="20"/>
          <w:szCs w:val="20"/>
        </w:rPr>
        <w:t>при</w:t>
      </w:r>
      <w:r w:rsidRPr="00557B7D">
        <w:rPr>
          <w:rFonts w:ascii="Consolas" w:hAnsi="Consolas" w:cs="Consolas"/>
          <w:color w:val="008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8000"/>
          <w:sz w:val="20"/>
          <w:szCs w:val="20"/>
        </w:rPr>
        <w:t>выборе</w:t>
      </w:r>
    </w:p>
    <w:p w14:paraId="6CE3CBFE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8000"/>
          <w:sz w:val="20"/>
          <w:szCs w:val="20"/>
          <w:lang w:val="en-US"/>
        </w:rPr>
        <w:t xml:space="preserve"> 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begin</w:t>
      </w:r>
    </w:p>
    <w:p w14:paraId="7A15BE8A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for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i :=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 xml:space="preserve">0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o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sz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div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 xml:space="preserve">2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-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</w:t>
      </w:r>
    </w:p>
    <w:p w14:paraId="2F3BAA4C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begin</w:t>
      </w:r>
    </w:p>
    <w:p w14:paraId="1F00EA52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 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j := sz -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- i;</w:t>
      </w:r>
    </w:p>
    <w:p w14:paraId="012A14EC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temp := rawr[i];</w:t>
      </w:r>
    </w:p>
    <w:p w14:paraId="46716000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rawr[i] := rawr[j];</w:t>
      </w:r>
    </w:p>
    <w:p w14:paraId="067CB7AC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rawr[j] := temp;</w:t>
      </w:r>
    </w:p>
    <w:p w14:paraId="799EEDFD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611CFF11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30720844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21B3F16C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0F41721C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function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comrawrar(a, b: </w:t>
      </w:r>
      <w:r w:rsidRPr="00557B7D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): </w:t>
      </w:r>
      <w:r w:rsidRPr="00557B7D">
        <w:rPr>
          <w:rFonts w:ascii="Consolas" w:hAnsi="Consolas" w:cs="Consolas"/>
          <w:color w:val="0000FF"/>
          <w:sz w:val="20"/>
          <w:szCs w:val="20"/>
          <w:lang w:val="en-US"/>
        </w:rPr>
        <w:t>boolean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5CC366A6" w14:textId="77777777" w:rsid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>begin</w:t>
      </w:r>
    </w:p>
    <w:p w14:paraId="4F45DD46" w14:textId="77777777" w:rsid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8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  </w:t>
      </w:r>
      <w:r>
        <w:rPr>
          <w:rFonts w:ascii="Consolas" w:hAnsi="Consolas" w:cs="Consolas"/>
          <w:color w:val="008000"/>
          <w:sz w:val="20"/>
          <w:szCs w:val="20"/>
        </w:rPr>
        <w:t>//Result := a &gt; b; //для сортировки по убыванию</w:t>
      </w:r>
    </w:p>
    <w:p w14:paraId="4646A0A5" w14:textId="77777777" w:rsid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8000"/>
          <w:sz w:val="20"/>
          <w:szCs w:val="20"/>
        </w:rPr>
      </w:pPr>
      <w:r>
        <w:rPr>
          <w:rFonts w:ascii="Consolas" w:hAnsi="Consolas" w:cs="Consolas"/>
          <w:color w:val="008000"/>
          <w:sz w:val="20"/>
          <w:szCs w:val="20"/>
        </w:rPr>
        <w:t xml:space="preserve">  </w:t>
      </w:r>
      <w:r>
        <w:rPr>
          <w:rFonts w:ascii="Consolas" w:hAnsi="Consolas" w:cs="Consolas"/>
          <w:color w:val="0000FF"/>
          <w:sz w:val="20"/>
          <w:szCs w:val="20"/>
        </w:rPr>
        <w:t xml:space="preserve">Result </w:t>
      </w:r>
      <w:r>
        <w:rPr>
          <w:rFonts w:ascii="Consolas" w:hAnsi="Consolas" w:cs="Consolas"/>
          <w:color w:val="000000"/>
          <w:sz w:val="20"/>
          <w:szCs w:val="20"/>
        </w:rPr>
        <w:t xml:space="preserve">:= a &lt; b; </w:t>
      </w:r>
      <w:r>
        <w:rPr>
          <w:rFonts w:ascii="Consolas" w:hAnsi="Consolas" w:cs="Consolas"/>
          <w:color w:val="008000"/>
          <w:sz w:val="20"/>
          <w:szCs w:val="20"/>
        </w:rPr>
        <w:t>//для сортировки по возрастанию</w:t>
      </w:r>
    </w:p>
    <w:p w14:paraId="1E8DA818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3B766581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4820D5F6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var</w:t>
      </w:r>
    </w:p>
    <w:p w14:paraId="2EBD1EE0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nputFile, outputFile: text;</w:t>
      </w:r>
    </w:p>
    <w:p w14:paraId="28564F6B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data: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array of </w:t>
      </w:r>
      <w:r w:rsidRPr="00557B7D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12317FC2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num, i: </w:t>
      </w:r>
      <w:r w:rsidRPr="00557B7D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0FFEFEAF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447D44CF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begin</w:t>
      </w:r>
    </w:p>
    <w:p w14:paraId="14C58CBF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Assign(inputFile, </w:t>
      </w:r>
      <w:r w:rsidRPr="00557B7D">
        <w:rPr>
          <w:rFonts w:ascii="Consolas" w:hAnsi="Consolas" w:cs="Consolas"/>
          <w:color w:val="0000FF"/>
          <w:sz w:val="20"/>
          <w:szCs w:val="20"/>
          <w:lang w:val="en-US"/>
        </w:rPr>
        <w:t>'input1.txt'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79B5432A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Reset(inputFile);</w:t>
      </w:r>
    </w:p>
    <w:p w14:paraId="39DEA2E9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Assign(outputFile, </w:t>
      </w:r>
      <w:r w:rsidRPr="00557B7D">
        <w:rPr>
          <w:rFonts w:ascii="Consolas" w:hAnsi="Consolas" w:cs="Consolas"/>
          <w:color w:val="0000FF"/>
          <w:sz w:val="20"/>
          <w:szCs w:val="20"/>
          <w:lang w:val="en-US"/>
        </w:rPr>
        <w:t>'output1.txt'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2D1C99D7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Rewrite(outputFile);</w:t>
      </w:r>
    </w:p>
    <w:p w14:paraId="3D4694BD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57C4E303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i :=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>0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3745C774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while not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Eof(inputFile)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</w:t>
      </w:r>
    </w:p>
    <w:p w14:paraId="0B016D0F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begin</w:t>
      </w:r>
    </w:p>
    <w:p w14:paraId="50C1899A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read(inputFile, num);</w:t>
      </w:r>
    </w:p>
    <w:p w14:paraId="2BC8B8C8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SetLength(data, i +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4E659058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data[i] := num;</w:t>
      </w:r>
    </w:p>
    <w:p w14:paraId="295F68F2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i := i +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4C49D1BF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47007151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7707FD99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cntsrt(data, Length(data), comrawrar);</w:t>
      </w:r>
    </w:p>
    <w:p w14:paraId="0898DA3C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6AF8E8D1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for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i :=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 xml:space="preserve">0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o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Length(data) -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</w:t>
      </w:r>
    </w:p>
    <w:p w14:paraId="6A087C87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Write(outputFile, data[i], </w:t>
      </w:r>
      <w:r w:rsidRPr="00557B7D">
        <w:rPr>
          <w:rFonts w:ascii="Consolas" w:hAnsi="Consolas" w:cs="Consolas"/>
          <w:color w:val="0000FF"/>
          <w:sz w:val="20"/>
          <w:szCs w:val="20"/>
          <w:lang w:val="en-US"/>
        </w:rPr>
        <w:t>' '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629E48BE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6D598AF8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Close(inputFile);</w:t>
      </w:r>
    </w:p>
    <w:p w14:paraId="1F354627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Close(outputFile);</w:t>
      </w:r>
    </w:p>
    <w:p w14:paraId="59D11BF6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462A8562" w14:textId="77777777" w:rsid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writeln(</w:t>
      </w:r>
      <w:r w:rsidRPr="00557B7D">
        <w:rPr>
          <w:rFonts w:ascii="Consolas" w:hAnsi="Consolas" w:cs="Consolas"/>
          <w:color w:val="0000FF"/>
          <w:sz w:val="20"/>
          <w:szCs w:val="20"/>
          <w:lang w:val="en-US"/>
        </w:rPr>
        <w:t>'</w:t>
      </w:r>
      <w:r>
        <w:rPr>
          <w:rFonts w:ascii="Consolas" w:hAnsi="Consolas" w:cs="Consolas"/>
          <w:color w:val="0000FF"/>
          <w:sz w:val="20"/>
          <w:szCs w:val="20"/>
        </w:rPr>
        <w:t>Сортировка</w:t>
      </w:r>
      <w:r w:rsidRPr="00557B7D">
        <w:rPr>
          <w:rFonts w:ascii="Consolas" w:hAnsi="Consolas" w:cs="Consolas"/>
          <w:color w:val="0000F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FF"/>
          <w:sz w:val="20"/>
          <w:szCs w:val="20"/>
        </w:rPr>
        <w:t>завершена</w:t>
      </w:r>
      <w:r w:rsidRPr="00557B7D">
        <w:rPr>
          <w:rFonts w:ascii="Consolas" w:hAnsi="Consolas" w:cs="Consolas"/>
          <w:color w:val="0000FF"/>
          <w:sz w:val="20"/>
          <w:szCs w:val="20"/>
          <w:lang w:val="en-US"/>
        </w:rPr>
        <w:t xml:space="preserve">. </w:t>
      </w:r>
      <w:r>
        <w:rPr>
          <w:rFonts w:ascii="Consolas" w:hAnsi="Consolas" w:cs="Consolas"/>
          <w:color w:val="0000FF"/>
          <w:sz w:val="20"/>
          <w:szCs w:val="20"/>
        </w:rPr>
        <w:t>Результат записан в файл output1.txt'</w:t>
      </w:r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63EF7343" w14:textId="22D4B75D" w:rsidR="00273BE5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r>
        <w:rPr>
          <w:rFonts w:ascii="Consolas" w:hAnsi="Consolas" w:cs="Consolas"/>
          <w:color w:val="000000"/>
          <w:sz w:val="20"/>
          <w:szCs w:val="20"/>
        </w:rPr>
        <w:t>.</w:t>
      </w:r>
    </w:p>
    <w:p w14:paraId="1F68C2EA" w14:textId="77777777" w:rsidR="001257FF" w:rsidRDefault="001257FF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</w:p>
    <w:p w14:paraId="7A4C5A4B" w14:textId="77777777" w:rsidR="00E67A16" w:rsidRDefault="00E67A16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</w:p>
    <w:p w14:paraId="169B3DBC" w14:textId="77777777" w:rsidR="00E67A16" w:rsidRDefault="00E67A16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</w:p>
    <w:p w14:paraId="0CA73E1C" w14:textId="77777777" w:rsidR="00C017B3" w:rsidRDefault="00C017B3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</w:p>
    <w:p w14:paraId="1EC0D56F" w14:textId="77777777" w:rsidR="00C017B3" w:rsidRPr="00557B7D" w:rsidRDefault="00C017B3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</w:p>
    <w:p w14:paraId="3CD6BA81" w14:textId="3275955A" w:rsidR="00B17C40" w:rsidRPr="006908C5" w:rsidRDefault="00B17C40" w:rsidP="00C364C7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Результат выполнения программ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B17C40" w:rsidRPr="006908C5" w14:paraId="5812A546" w14:textId="77777777" w:rsidTr="00B17C40">
        <w:tc>
          <w:tcPr>
            <w:tcW w:w="4672" w:type="dxa"/>
          </w:tcPr>
          <w:p w14:paraId="1ECFD9B1" w14:textId="78B6B03F" w:rsidR="00B17C40" w:rsidRPr="00D122D5" w:rsidRDefault="00B17C40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</w:rPr>
            </w:pPr>
            <w:r w:rsidRPr="00D122D5">
              <w:rPr>
                <w:rFonts w:ascii="Times New Roman" w:hAnsi="Times New Roman" w:cs="Times New Roman"/>
                <w:color w:val="000000"/>
              </w:rPr>
              <w:t>Входные данные</w:t>
            </w:r>
          </w:p>
        </w:tc>
        <w:tc>
          <w:tcPr>
            <w:tcW w:w="4673" w:type="dxa"/>
          </w:tcPr>
          <w:p w14:paraId="26DF1AC4" w14:textId="7F6326FB" w:rsidR="00B17C40" w:rsidRPr="00D122D5" w:rsidRDefault="00B17C40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</w:rPr>
            </w:pPr>
            <w:r w:rsidRPr="00D122D5">
              <w:rPr>
                <w:rFonts w:ascii="Times New Roman" w:hAnsi="Times New Roman" w:cs="Times New Roman"/>
                <w:color w:val="000000"/>
              </w:rPr>
              <w:t>Выходные данные</w:t>
            </w:r>
          </w:p>
        </w:tc>
      </w:tr>
      <w:tr w:rsidR="00B17C40" w:rsidRPr="006908C5" w14:paraId="24480B34" w14:textId="77777777" w:rsidTr="00B17C40">
        <w:tc>
          <w:tcPr>
            <w:tcW w:w="4672" w:type="dxa"/>
          </w:tcPr>
          <w:p w14:paraId="5E5B40A0" w14:textId="4B0EFCAD" w:rsidR="00257C57" w:rsidRPr="00D122D5" w:rsidRDefault="00880CC2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880CC2">
              <w:rPr>
                <w:rFonts w:ascii="Times New Roman" w:hAnsi="Times New Roman" w:cs="Times New Roman"/>
                <w:color w:val="000000"/>
              </w:rPr>
              <w:t>16 16 16 1 16 47 28 98 19 37 45 72 37 463 0 82</w:t>
            </w:r>
          </w:p>
        </w:tc>
        <w:tc>
          <w:tcPr>
            <w:tcW w:w="4673" w:type="dxa"/>
          </w:tcPr>
          <w:p w14:paraId="6DCB1DED" w14:textId="7CA8AAEC" w:rsidR="00B17C40" w:rsidRPr="006E7776" w:rsidRDefault="00880CC2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880CC2">
              <w:rPr>
                <w:rFonts w:ascii="Times New Roman" w:hAnsi="Times New Roman" w:cs="Times New Roman"/>
                <w:color w:val="000000"/>
              </w:rPr>
              <w:t>0 1 16 16 16 16 19 28 37 37 45 47 72 82 98 463</w:t>
            </w:r>
          </w:p>
        </w:tc>
      </w:tr>
      <w:tr w:rsidR="00B17C40" w:rsidRPr="006908C5" w14:paraId="7A5E4A77" w14:textId="77777777" w:rsidTr="00B17C40">
        <w:tc>
          <w:tcPr>
            <w:tcW w:w="4672" w:type="dxa"/>
          </w:tcPr>
          <w:p w14:paraId="7AE29856" w14:textId="25B83A72" w:rsidR="00C87A84" w:rsidRPr="00D122D5" w:rsidRDefault="00100E4C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100E4C">
              <w:rPr>
                <w:rFonts w:ascii="Times New Roman" w:hAnsi="Times New Roman" w:cs="Times New Roman"/>
                <w:color w:val="000000"/>
              </w:rPr>
              <w:t>-100 28 219 3871 7 283 9 62 3</w:t>
            </w:r>
          </w:p>
        </w:tc>
        <w:tc>
          <w:tcPr>
            <w:tcW w:w="4673" w:type="dxa"/>
          </w:tcPr>
          <w:p w14:paraId="61FB2243" w14:textId="04DA7AD5" w:rsidR="00B17C40" w:rsidRPr="00D122D5" w:rsidRDefault="00100E4C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100E4C">
              <w:rPr>
                <w:rFonts w:ascii="Times New Roman" w:hAnsi="Times New Roman" w:cs="Times New Roman"/>
                <w:color w:val="000000"/>
              </w:rPr>
              <w:t>-100 3 7 9 28 62 219 283 3871</w:t>
            </w:r>
          </w:p>
        </w:tc>
      </w:tr>
      <w:tr w:rsidR="00B17C40" w:rsidRPr="006908C5" w14:paraId="7285E211" w14:textId="77777777" w:rsidTr="00B17C40">
        <w:tc>
          <w:tcPr>
            <w:tcW w:w="4672" w:type="dxa"/>
          </w:tcPr>
          <w:p w14:paraId="3E8C6C91" w14:textId="17CFBC1F" w:rsidR="00842709" w:rsidRPr="00842709" w:rsidRDefault="00C50934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C50934">
              <w:rPr>
                <w:rFonts w:ascii="Times New Roman" w:hAnsi="Times New Roman" w:cs="Times New Roman"/>
                <w:color w:val="000000"/>
              </w:rPr>
              <w:t>0 127 1 372 83 27 49297 2983 28 19</w:t>
            </w:r>
          </w:p>
        </w:tc>
        <w:tc>
          <w:tcPr>
            <w:tcW w:w="4673" w:type="dxa"/>
          </w:tcPr>
          <w:p w14:paraId="2C2DC25B" w14:textId="211984DA" w:rsidR="00B17C40" w:rsidRPr="00D122D5" w:rsidRDefault="00276949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276949">
              <w:rPr>
                <w:rFonts w:ascii="Times New Roman" w:hAnsi="Times New Roman" w:cs="Times New Roman"/>
                <w:color w:val="000000"/>
                <w:lang w:val="en-US"/>
              </w:rPr>
              <w:t>0 1 19 27 28 83 127 372 2983 49297</w:t>
            </w:r>
          </w:p>
        </w:tc>
      </w:tr>
      <w:tr w:rsidR="00B17C40" w:rsidRPr="006908C5" w14:paraId="6E61A5B9" w14:textId="77777777" w:rsidTr="00B17C40">
        <w:tc>
          <w:tcPr>
            <w:tcW w:w="4672" w:type="dxa"/>
          </w:tcPr>
          <w:p w14:paraId="153E8B2F" w14:textId="3766F6CF" w:rsidR="00B17C40" w:rsidRPr="00175BAF" w:rsidRDefault="00772664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772664">
              <w:rPr>
                <w:rFonts w:ascii="Times New Roman" w:hAnsi="Times New Roman" w:cs="Times New Roman"/>
                <w:color w:val="000000"/>
              </w:rPr>
              <w:t>-2 -1783 281 18 37 63 199 728 74 283 1</w:t>
            </w:r>
          </w:p>
        </w:tc>
        <w:tc>
          <w:tcPr>
            <w:tcW w:w="4673" w:type="dxa"/>
          </w:tcPr>
          <w:p w14:paraId="1B6E37DC" w14:textId="722463CA" w:rsidR="00B17C40" w:rsidRPr="00175BAF" w:rsidRDefault="00772664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772664">
              <w:rPr>
                <w:rFonts w:ascii="Times New Roman" w:hAnsi="Times New Roman" w:cs="Times New Roman"/>
                <w:color w:val="000000"/>
              </w:rPr>
              <w:t>-1783 -2 1 18 37 63 74 199 281 283 728</w:t>
            </w:r>
          </w:p>
        </w:tc>
      </w:tr>
      <w:tr w:rsidR="001D50F5" w:rsidRPr="006908C5" w14:paraId="4A06E46C" w14:textId="77777777" w:rsidTr="00B17C40">
        <w:tc>
          <w:tcPr>
            <w:tcW w:w="4672" w:type="dxa"/>
          </w:tcPr>
          <w:p w14:paraId="192A1FF4" w14:textId="1F4D9B46" w:rsidR="000D047F" w:rsidRPr="00C621C8" w:rsidRDefault="00930F45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930F45">
              <w:rPr>
                <w:rFonts w:ascii="Times New Roman" w:hAnsi="Times New Roman" w:cs="Times New Roman"/>
                <w:color w:val="000000"/>
              </w:rPr>
              <w:t>29378 1763 61 382 33493 19 -137 193 -3 23 -2 823 -3</w:t>
            </w:r>
          </w:p>
        </w:tc>
        <w:tc>
          <w:tcPr>
            <w:tcW w:w="4673" w:type="dxa"/>
          </w:tcPr>
          <w:p w14:paraId="00189488" w14:textId="2EC815D5" w:rsidR="001D50F5" w:rsidRPr="00D122D5" w:rsidRDefault="00D756A8" w:rsidP="000D047F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756A8">
              <w:rPr>
                <w:rFonts w:ascii="Times New Roman" w:hAnsi="Times New Roman" w:cs="Times New Roman"/>
                <w:color w:val="000000"/>
              </w:rPr>
              <w:t>-137 -3 -3 -2 19 23 61 193 382 823 1763 29378 33493</w:t>
            </w:r>
          </w:p>
        </w:tc>
      </w:tr>
    </w:tbl>
    <w:p w14:paraId="7ADCFEF7" w14:textId="77777777" w:rsidR="005B09C7" w:rsidRPr="000D047F" w:rsidRDefault="005B09C7" w:rsidP="000D047F">
      <w:pPr>
        <w:tabs>
          <w:tab w:val="left" w:pos="1134"/>
        </w:tabs>
        <w:spacing w:line="360" w:lineRule="auto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</w:p>
    <w:p w14:paraId="0AF3BAD9" w14:textId="77777777" w:rsidR="005B09C7" w:rsidRDefault="005B09C7">
      <w:pPr>
        <w:spacing w:after="160" w:line="259" w:lineRule="auto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br w:type="page"/>
      </w:r>
    </w:p>
    <w:p w14:paraId="58617034" w14:textId="0B2E515B" w:rsidR="00C14F88" w:rsidRPr="00D55A7A" w:rsidRDefault="00C14F88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 w:rsidRPr="00FD6F99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lastRenderedPageBreak/>
        <w:t>Задача 2</w:t>
      </w:r>
    </w:p>
    <w:p w14:paraId="532E0319" w14:textId="3AFA6045" w:rsidR="0089302A" w:rsidRDefault="00395B1D" w:rsidP="005B09C7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95B1D">
        <w:rPr>
          <w:rFonts w:ascii="Times New Roman" w:hAnsi="Times New Roman" w:cs="Times New Roman"/>
          <w:color w:val="000000" w:themeColor="text1"/>
          <w:sz w:val="28"/>
          <w:szCs w:val="28"/>
        </w:rPr>
        <w:t>Реализовать сортировку данных с помощью пирамидального алгоритм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6A634274" w14:textId="23A078F1" w:rsidR="00FF20FD" w:rsidRPr="00CD16A4" w:rsidRDefault="00522B2F" w:rsidP="00CD16A4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Алгоритм решения</w:t>
      </w:r>
    </w:p>
    <w:p w14:paraId="1158BCCC" w14:textId="0BE3A2DD" w:rsidR="002968C6" w:rsidRDefault="008748F7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11744" w:dyaOrig="19570" w14:anchorId="3C1A27DF">
          <v:shape id="_x0000_i1026" type="#_x0000_t75" style="width:404.7pt;height:673.3pt" o:ole="">
            <v:imagedata r:id="rId8" o:title=""/>
          </v:shape>
          <o:OLEObject Type="Embed" ProgID="Visio.Drawing.15" ShapeID="_x0000_i1026" DrawAspect="Content" ObjectID="_1764420135" r:id="rId9"/>
        </w:object>
      </w:r>
    </w:p>
    <w:p w14:paraId="4B34FD4D" w14:textId="0F43072C" w:rsidR="002968C6" w:rsidRPr="003340EF" w:rsidRDefault="00D55A7A" w:rsidP="008A3BD5">
      <w:pPr>
        <w:pStyle w:val="a4"/>
        <w:tabs>
          <w:tab w:val="left" w:pos="1134"/>
        </w:tabs>
        <w:spacing w:line="360" w:lineRule="auto"/>
        <w:ind w:left="0" w:firstLine="426"/>
        <w:jc w:val="center"/>
        <w:rPr>
          <w:rFonts w:ascii="Times New Roman" w:hAnsi="Times New Roman" w:cs="Times New Roman"/>
          <w:color w:val="000000" w:themeColor="text1"/>
        </w:rPr>
      </w:pPr>
      <w:r w:rsidRPr="003340EF">
        <w:rPr>
          <w:rFonts w:ascii="Times New Roman" w:hAnsi="Times New Roman" w:cs="Times New Roman"/>
          <w:color w:val="000000" w:themeColor="text1"/>
        </w:rPr>
        <w:t>Рис.1 – Алгоритм задания №2</w:t>
      </w:r>
    </w:p>
    <w:p w14:paraId="254EE187" w14:textId="77777777" w:rsidR="00AB2DFC" w:rsidRPr="00D55A7A" w:rsidRDefault="00AB2DFC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16"/>
          <w:szCs w:val="16"/>
        </w:rPr>
      </w:pPr>
    </w:p>
    <w:p w14:paraId="6C063029" w14:textId="12F2178E" w:rsidR="00B04949" w:rsidRPr="00D57588" w:rsidRDefault="00B04949" w:rsidP="00D5758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Описание алгоритма</w:t>
      </w:r>
    </w:p>
    <w:p w14:paraId="1F7F5D47" w14:textId="77777777" w:rsidR="00BE7C05" w:rsidRPr="00BE7C05" w:rsidRDefault="00BE7C05" w:rsidP="00BE7C05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>Открытие файла input1.txt для чтения входных данных.</w:t>
      </w:r>
    </w:p>
    <w:p w14:paraId="0FCFC01F" w14:textId="77777777" w:rsidR="00BE7C05" w:rsidRPr="00BE7C05" w:rsidRDefault="00BE7C05" w:rsidP="00BE7C05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>Создание файла output1.txt для записи отсортированных данных.</w:t>
      </w:r>
    </w:p>
    <w:p w14:paraId="108EF872" w14:textId="49885FCB" w:rsidR="00BE7C05" w:rsidRPr="00BE7C05" w:rsidRDefault="00BE7C05" w:rsidP="00BE7C05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>Создание массива data для хранения данных из файла.</w:t>
      </w:r>
    </w:p>
    <w:p w14:paraId="57DDF246" w14:textId="77777777" w:rsidR="00BE7C05" w:rsidRPr="00BE7C05" w:rsidRDefault="00BE7C05" w:rsidP="00BE7C05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>Инициализация переменной num для временного хранения считываемых чисел.</w:t>
      </w:r>
    </w:p>
    <w:p w14:paraId="78A43E7E" w14:textId="77777777" w:rsidR="00BE7C05" w:rsidRPr="00BE7C05" w:rsidRDefault="00BE7C05" w:rsidP="00BE7C05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>Инициализация переменной i для отслеживания индекса в массиве data.</w:t>
      </w:r>
    </w:p>
    <w:p w14:paraId="4FFE6A86" w14:textId="77777777" w:rsidR="00BE7C05" w:rsidRPr="00BE7C05" w:rsidRDefault="00BE7C05" w:rsidP="00BE7C05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>Чтение чисел из файла input1.txt.</w:t>
      </w:r>
    </w:p>
    <w:p w14:paraId="6E496F2B" w14:textId="77777777" w:rsidR="00BE7C05" w:rsidRPr="00BE7C05" w:rsidRDefault="00BE7C05" w:rsidP="00BE7C05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>Добавление каждого считанного числа в массив data.</w:t>
      </w:r>
    </w:p>
    <w:p w14:paraId="123AB252" w14:textId="77777777" w:rsidR="00BE7C05" w:rsidRPr="00BE7C05" w:rsidRDefault="00BE7C05" w:rsidP="00BE7C05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>Увеличение счетчика i для управления индексами массива data.</w:t>
      </w:r>
    </w:p>
    <w:p w14:paraId="70D7A444" w14:textId="77777777" w:rsidR="00BE7C05" w:rsidRPr="00BE7C05" w:rsidRDefault="00BE7C05" w:rsidP="00BE7C05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>Вызов функции trsrt, передавая ей массив data, его размер и функцию сравнения comrawrar.</w:t>
      </w:r>
    </w:p>
    <w:p w14:paraId="1BC5B28D" w14:textId="77777777" w:rsidR="00BE7C05" w:rsidRPr="00BE7C05" w:rsidRDefault="00BE7C05" w:rsidP="00BE7C05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>Открытие файла output1.txt для записи отсортированных чисел.</w:t>
      </w:r>
    </w:p>
    <w:p w14:paraId="0A5F89CB" w14:textId="77777777" w:rsidR="00BE7C05" w:rsidRPr="00BE7C05" w:rsidRDefault="00BE7C05" w:rsidP="00BE7C05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>Запись отсортированных чисел из массива data в файл output1.txt.</w:t>
      </w:r>
    </w:p>
    <w:p w14:paraId="0E35D790" w14:textId="77777777" w:rsidR="00BE7C05" w:rsidRPr="00BE7C05" w:rsidRDefault="00BE7C05" w:rsidP="00BE7C05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>Закрытие обоих файлов (input1.txt и output1.txt).</w:t>
      </w:r>
    </w:p>
    <w:p w14:paraId="75BEB43D" w14:textId="31FDBA79" w:rsidR="00BE7C05" w:rsidRDefault="00C017B3" w:rsidP="00BE7C05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E7C05"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>Вывод сообщения о завершении сортировки (output1.txt).</w:t>
      </w:r>
    </w:p>
    <w:p w14:paraId="058C2B51" w14:textId="1A4F7816" w:rsidR="00FF20FD" w:rsidRPr="007320C8" w:rsidRDefault="00FF20FD" w:rsidP="00BE7C05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Код</w:t>
      </w:r>
      <w:r w:rsidRPr="007320C8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решения</w:t>
      </w:r>
      <w:r w:rsidRPr="007320C8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программы</w:t>
      </w:r>
    </w:p>
    <w:p w14:paraId="72A971DC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type</w:t>
      </w:r>
    </w:p>
    <w:p w14:paraId="6981E820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comparator =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function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(a, b: </w:t>
      </w:r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): </w:t>
      </w:r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>boolean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37B30059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69211F4F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procedure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tr(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var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rawr: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array of </w:t>
      </w:r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; sz, i: </w:t>
      </w:r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 comprawr: comparator);</w:t>
      </w:r>
    </w:p>
    <w:p w14:paraId="36BB16C1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var</w:t>
      </w:r>
    </w:p>
    <w:p w14:paraId="4264CA06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big, l, r, temp: </w:t>
      </w:r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2FA70ED7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begin</w:t>
      </w:r>
    </w:p>
    <w:p w14:paraId="36F10C99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big := i;</w:t>
      </w:r>
    </w:p>
    <w:p w14:paraId="587D0FCA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l := </w:t>
      </w:r>
      <w:r w:rsidRPr="005C3268">
        <w:rPr>
          <w:rFonts w:ascii="Consolas" w:hAnsi="Consolas" w:cs="Consolas"/>
          <w:color w:val="006400"/>
          <w:sz w:val="20"/>
          <w:szCs w:val="20"/>
          <w:lang w:val="en-US"/>
        </w:rPr>
        <w:t xml:space="preserve">2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* i + </w:t>
      </w:r>
      <w:r w:rsidRPr="005C3268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50D399CA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r := </w:t>
      </w:r>
      <w:r w:rsidRPr="005C3268">
        <w:rPr>
          <w:rFonts w:ascii="Consolas" w:hAnsi="Consolas" w:cs="Consolas"/>
          <w:color w:val="006400"/>
          <w:sz w:val="20"/>
          <w:szCs w:val="20"/>
          <w:lang w:val="en-US"/>
        </w:rPr>
        <w:t xml:space="preserve">2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* i + </w:t>
      </w:r>
      <w:r w:rsidRPr="005C3268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60BFB951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36353796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if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(l &lt; sz)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and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comprawr(rawr[l], rawr[big])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then</w:t>
      </w:r>
    </w:p>
    <w:p w14:paraId="32A24332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big := l;</w:t>
      </w:r>
    </w:p>
    <w:p w14:paraId="15F89681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7CB29552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if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(r &lt; sz)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and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comprawr(rawr[r], rawr[big])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then</w:t>
      </w:r>
    </w:p>
    <w:p w14:paraId="6A176F69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big := r;</w:t>
      </w:r>
    </w:p>
    <w:p w14:paraId="2019FC78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1FF73B99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if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big &lt;&gt; i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then</w:t>
      </w:r>
    </w:p>
    <w:p w14:paraId="6AB6124E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begin</w:t>
      </w:r>
    </w:p>
    <w:p w14:paraId="65E91D3D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temp := rawr[i];</w:t>
      </w:r>
    </w:p>
    <w:p w14:paraId="3B13A45F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rawr[i] := rawr[big];</w:t>
      </w:r>
    </w:p>
    <w:p w14:paraId="7B95A9F9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rawr[big] := temp;</w:t>
      </w:r>
    </w:p>
    <w:p w14:paraId="37A6B104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10E1AE2A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tr(rawr, sz, big, comprawr);</w:t>
      </w:r>
    </w:p>
    <w:p w14:paraId="3CE32E37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7270CD38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6C7DC3FE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2FD4E1C8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procedure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trsrt(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var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rawr: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array of </w:t>
      </w:r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; sz: </w:t>
      </w:r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 comprawr: comparator);</w:t>
      </w:r>
    </w:p>
    <w:p w14:paraId="14E68EE6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var</w:t>
      </w:r>
    </w:p>
    <w:p w14:paraId="6C04CDD7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lastRenderedPageBreak/>
        <w:t xml:space="preserve"> 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i, temp: </w:t>
      </w:r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0F59AB77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begin</w:t>
      </w:r>
    </w:p>
    <w:p w14:paraId="7E13BF88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for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i := sz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div </w:t>
      </w:r>
      <w:r w:rsidRPr="005C3268">
        <w:rPr>
          <w:rFonts w:ascii="Consolas" w:hAnsi="Consolas" w:cs="Consolas"/>
          <w:color w:val="006400"/>
          <w:sz w:val="20"/>
          <w:szCs w:val="20"/>
          <w:lang w:val="en-US"/>
        </w:rPr>
        <w:t xml:space="preserve">2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- </w:t>
      </w:r>
      <w:r w:rsidRPr="005C3268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downto </w:t>
      </w:r>
      <w:r w:rsidRPr="005C3268">
        <w:rPr>
          <w:rFonts w:ascii="Consolas" w:hAnsi="Consolas" w:cs="Consolas"/>
          <w:color w:val="006400"/>
          <w:sz w:val="20"/>
          <w:szCs w:val="20"/>
          <w:lang w:val="en-US"/>
        </w:rPr>
        <w:t xml:space="preserve">0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</w:t>
      </w:r>
    </w:p>
    <w:p w14:paraId="56A7B34D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tr(rawr, sz, i, comprawr);</w:t>
      </w:r>
    </w:p>
    <w:p w14:paraId="7A966437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768F8A9D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for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i := sz - </w:t>
      </w:r>
      <w:r w:rsidRPr="005C3268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downto </w:t>
      </w:r>
      <w:r w:rsidRPr="005C3268">
        <w:rPr>
          <w:rFonts w:ascii="Consolas" w:hAnsi="Consolas" w:cs="Consolas"/>
          <w:color w:val="006400"/>
          <w:sz w:val="20"/>
          <w:szCs w:val="20"/>
          <w:lang w:val="en-US"/>
        </w:rPr>
        <w:t xml:space="preserve">0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</w:t>
      </w:r>
    </w:p>
    <w:p w14:paraId="7BC593F4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begin</w:t>
      </w:r>
    </w:p>
    <w:p w14:paraId="65C9FFA2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temp := rawr[</w:t>
      </w:r>
      <w:r w:rsidRPr="005C3268">
        <w:rPr>
          <w:rFonts w:ascii="Consolas" w:hAnsi="Consolas" w:cs="Consolas"/>
          <w:color w:val="006400"/>
          <w:sz w:val="20"/>
          <w:szCs w:val="20"/>
          <w:lang w:val="en-US"/>
        </w:rPr>
        <w:t>0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14:paraId="1160DDC5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rawr[</w:t>
      </w:r>
      <w:r w:rsidRPr="005C3268">
        <w:rPr>
          <w:rFonts w:ascii="Consolas" w:hAnsi="Consolas" w:cs="Consolas"/>
          <w:color w:val="006400"/>
          <w:sz w:val="20"/>
          <w:szCs w:val="20"/>
          <w:lang w:val="en-US"/>
        </w:rPr>
        <w:t>0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] := rawr[i];</w:t>
      </w:r>
    </w:p>
    <w:p w14:paraId="4C2881F8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rawr[i] := temp;</w:t>
      </w:r>
    </w:p>
    <w:p w14:paraId="490ED1CC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58935C9E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tr(rawr, i, </w:t>
      </w:r>
      <w:r w:rsidRPr="005C3268">
        <w:rPr>
          <w:rFonts w:ascii="Consolas" w:hAnsi="Consolas" w:cs="Consolas"/>
          <w:color w:val="006400"/>
          <w:sz w:val="20"/>
          <w:szCs w:val="20"/>
          <w:lang w:val="en-US"/>
        </w:rPr>
        <w:t>0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, comprawr);</w:t>
      </w:r>
    </w:p>
    <w:p w14:paraId="28550D9D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61F80F4F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04702A49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5E12EB2A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function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comrawrar(a, b: </w:t>
      </w:r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): </w:t>
      </w:r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>boolean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16D49063" w14:textId="77777777" w:rsid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>begin</w:t>
      </w:r>
    </w:p>
    <w:p w14:paraId="73B3EF8B" w14:textId="77777777" w:rsid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8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  </w:t>
      </w:r>
      <w:r>
        <w:rPr>
          <w:rFonts w:ascii="Consolas" w:hAnsi="Consolas" w:cs="Consolas"/>
          <w:color w:val="008000"/>
          <w:sz w:val="20"/>
          <w:szCs w:val="20"/>
        </w:rPr>
        <w:t>//Result := a &lt; b; //для сортировки по убыванию</w:t>
      </w:r>
    </w:p>
    <w:p w14:paraId="58F98F92" w14:textId="77777777" w:rsid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8000"/>
          <w:sz w:val="20"/>
          <w:szCs w:val="20"/>
        </w:rPr>
      </w:pPr>
      <w:r>
        <w:rPr>
          <w:rFonts w:ascii="Consolas" w:hAnsi="Consolas" w:cs="Consolas"/>
          <w:color w:val="008000"/>
          <w:sz w:val="20"/>
          <w:szCs w:val="20"/>
        </w:rPr>
        <w:t xml:space="preserve">  </w:t>
      </w:r>
      <w:r>
        <w:rPr>
          <w:rFonts w:ascii="Consolas" w:hAnsi="Consolas" w:cs="Consolas"/>
          <w:color w:val="0000FF"/>
          <w:sz w:val="20"/>
          <w:szCs w:val="20"/>
        </w:rPr>
        <w:t xml:space="preserve">Result </w:t>
      </w:r>
      <w:r>
        <w:rPr>
          <w:rFonts w:ascii="Consolas" w:hAnsi="Consolas" w:cs="Consolas"/>
          <w:color w:val="000000"/>
          <w:sz w:val="20"/>
          <w:szCs w:val="20"/>
        </w:rPr>
        <w:t xml:space="preserve">:= a &gt; b; </w:t>
      </w:r>
      <w:r>
        <w:rPr>
          <w:rFonts w:ascii="Consolas" w:hAnsi="Consolas" w:cs="Consolas"/>
          <w:color w:val="008000"/>
          <w:sz w:val="20"/>
          <w:szCs w:val="20"/>
        </w:rPr>
        <w:t>// для сортировки по возрастанию</w:t>
      </w:r>
    </w:p>
    <w:p w14:paraId="7905B96A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6BA70E7E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02E3E2B3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var</w:t>
      </w:r>
    </w:p>
    <w:p w14:paraId="7B7CA84B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nputFile, outputFile: text;</w:t>
      </w:r>
    </w:p>
    <w:p w14:paraId="78513916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data: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array of </w:t>
      </w:r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5F07EADD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num, i: </w:t>
      </w:r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4DCA1373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5C590395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begin</w:t>
      </w:r>
    </w:p>
    <w:p w14:paraId="5DEB5F0B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Assign(inputFile, </w:t>
      </w:r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>'input1.txt'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29AA02C3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Reset(inputFile);</w:t>
      </w:r>
    </w:p>
    <w:p w14:paraId="7A38BD8A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Assign(outputFile, </w:t>
      </w:r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>'output1.txt'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6DCC5B01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Rewrite(outputFile);</w:t>
      </w:r>
    </w:p>
    <w:p w14:paraId="53CC2994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5A63E21D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i := </w:t>
      </w:r>
      <w:r w:rsidRPr="005C3268">
        <w:rPr>
          <w:rFonts w:ascii="Consolas" w:hAnsi="Consolas" w:cs="Consolas"/>
          <w:color w:val="006400"/>
          <w:sz w:val="20"/>
          <w:szCs w:val="20"/>
          <w:lang w:val="en-US"/>
        </w:rPr>
        <w:t>0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44E65A16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while not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Eof(inputFile)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</w:t>
      </w:r>
    </w:p>
    <w:p w14:paraId="541AD8E1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begin</w:t>
      </w:r>
    </w:p>
    <w:p w14:paraId="24FF163E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read(inputFile, num);</w:t>
      </w:r>
    </w:p>
    <w:p w14:paraId="69050E94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SetLength(data, i + </w:t>
      </w:r>
      <w:r w:rsidRPr="005C3268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020D3D9A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data[i] := num;</w:t>
      </w:r>
    </w:p>
    <w:p w14:paraId="5100FDC2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i := i + </w:t>
      </w:r>
      <w:r w:rsidRPr="005C3268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2E13D9E4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4A9AC536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2E8C8A1A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trsrt(data, Length(data), comrawrar);</w:t>
      </w:r>
    </w:p>
    <w:p w14:paraId="609AC6FC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2CD08C96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for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i := </w:t>
      </w:r>
      <w:r w:rsidRPr="005C3268">
        <w:rPr>
          <w:rFonts w:ascii="Consolas" w:hAnsi="Consolas" w:cs="Consolas"/>
          <w:color w:val="006400"/>
          <w:sz w:val="20"/>
          <w:szCs w:val="20"/>
          <w:lang w:val="en-US"/>
        </w:rPr>
        <w:t xml:space="preserve">0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o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Length(data) - </w:t>
      </w:r>
      <w:r w:rsidRPr="005C3268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</w:t>
      </w:r>
    </w:p>
    <w:p w14:paraId="57AE2491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Write(outputFile, data[i], </w:t>
      </w:r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>' '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4EBDB2DB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5E834FC7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Close(inputFile);</w:t>
      </w:r>
    </w:p>
    <w:p w14:paraId="6E98656C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Close(outputFile);</w:t>
      </w:r>
    </w:p>
    <w:p w14:paraId="6777E228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7D2C1788" w14:textId="77777777" w:rsid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writeln(</w:t>
      </w:r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>'</w:t>
      </w:r>
      <w:r>
        <w:rPr>
          <w:rFonts w:ascii="Consolas" w:hAnsi="Consolas" w:cs="Consolas"/>
          <w:color w:val="0000FF"/>
          <w:sz w:val="20"/>
          <w:szCs w:val="20"/>
        </w:rPr>
        <w:t>Сортировка</w:t>
      </w:r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FF"/>
          <w:sz w:val="20"/>
          <w:szCs w:val="20"/>
        </w:rPr>
        <w:t>завершена</w:t>
      </w:r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 xml:space="preserve">. </w:t>
      </w:r>
      <w:r>
        <w:rPr>
          <w:rFonts w:ascii="Consolas" w:hAnsi="Consolas" w:cs="Consolas"/>
          <w:color w:val="0000FF"/>
          <w:sz w:val="20"/>
          <w:szCs w:val="20"/>
        </w:rPr>
        <w:t>Результат записан в файл output1.txt'</w:t>
      </w:r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64938CF4" w14:textId="0A9D9887" w:rsidR="001B4A51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r>
        <w:rPr>
          <w:rFonts w:ascii="Consolas" w:hAnsi="Consolas" w:cs="Consolas"/>
          <w:color w:val="000000"/>
          <w:sz w:val="20"/>
          <w:szCs w:val="20"/>
        </w:rPr>
        <w:t>.</w:t>
      </w:r>
    </w:p>
    <w:p w14:paraId="59A3C4FA" w14:textId="0485B169" w:rsidR="00FF20FD" w:rsidRPr="006908C5" w:rsidRDefault="00FF20FD" w:rsidP="00FF20FD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/>
          <w:sz w:val="28"/>
          <w:szCs w:val="28"/>
        </w:rPr>
        <w:t>Результат выполнения программ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D756A8" w:rsidRPr="006908C5" w14:paraId="622B0FC0" w14:textId="77777777" w:rsidTr="0089743C">
        <w:tc>
          <w:tcPr>
            <w:tcW w:w="4672" w:type="dxa"/>
          </w:tcPr>
          <w:p w14:paraId="167392BA" w14:textId="77777777" w:rsidR="00D756A8" w:rsidRPr="00D122D5" w:rsidRDefault="00D756A8" w:rsidP="0089743C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</w:rPr>
            </w:pPr>
            <w:r w:rsidRPr="00D122D5">
              <w:rPr>
                <w:rFonts w:ascii="Times New Roman" w:hAnsi="Times New Roman" w:cs="Times New Roman"/>
                <w:color w:val="000000"/>
              </w:rPr>
              <w:t>Входные данные</w:t>
            </w:r>
          </w:p>
        </w:tc>
        <w:tc>
          <w:tcPr>
            <w:tcW w:w="4673" w:type="dxa"/>
          </w:tcPr>
          <w:p w14:paraId="6AD0AA88" w14:textId="77777777" w:rsidR="00D756A8" w:rsidRPr="00D122D5" w:rsidRDefault="00D756A8" w:rsidP="0089743C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</w:rPr>
            </w:pPr>
            <w:r w:rsidRPr="00D122D5">
              <w:rPr>
                <w:rFonts w:ascii="Times New Roman" w:hAnsi="Times New Roman" w:cs="Times New Roman"/>
                <w:color w:val="000000"/>
              </w:rPr>
              <w:t>Выходные данные</w:t>
            </w:r>
          </w:p>
        </w:tc>
      </w:tr>
      <w:tr w:rsidR="00D756A8" w:rsidRPr="006908C5" w14:paraId="10F89BB3" w14:textId="77777777" w:rsidTr="0089743C">
        <w:tc>
          <w:tcPr>
            <w:tcW w:w="4672" w:type="dxa"/>
          </w:tcPr>
          <w:p w14:paraId="29082BC4" w14:textId="77777777" w:rsidR="00D756A8" w:rsidRPr="00D122D5" w:rsidRDefault="00D756A8" w:rsidP="0089743C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880CC2">
              <w:rPr>
                <w:rFonts w:ascii="Times New Roman" w:hAnsi="Times New Roman" w:cs="Times New Roman"/>
                <w:color w:val="000000"/>
              </w:rPr>
              <w:t>16 16 16 1 16 47 28 98 19 37 45 72 37 463 0 82</w:t>
            </w:r>
          </w:p>
        </w:tc>
        <w:tc>
          <w:tcPr>
            <w:tcW w:w="4673" w:type="dxa"/>
          </w:tcPr>
          <w:p w14:paraId="3983D113" w14:textId="77777777" w:rsidR="00D756A8" w:rsidRPr="006E7776" w:rsidRDefault="00D756A8" w:rsidP="0089743C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880CC2">
              <w:rPr>
                <w:rFonts w:ascii="Times New Roman" w:hAnsi="Times New Roman" w:cs="Times New Roman"/>
                <w:color w:val="000000"/>
              </w:rPr>
              <w:t>0 1 16 16 16 16 19 28 37 37 45 47 72 82 98 463</w:t>
            </w:r>
          </w:p>
        </w:tc>
      </w:tr>
      <w:tr w:rsidR="00D756A8" w:rsidRPr="006908C5" w14:paraId="4755DF5D" w14:textId="77777777" w:rsidTr="0089743C">
        <w:tc>
          <w:tcPr>
            <w:tcW w:w="4672" w:type="dxa"/>
          </w:tcPr>
          <w:p w14:paraId="2C79D4AE" w14:textId="77777777" w:rsidR="00D756A8" w:rsidRPr="00D122D5" w:rsidRDefault="00D756A8" w:rsidP="0089743C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100E4C">
              <w:rPr>
                <w:rFonts w:ascii="Times New Roman" w:hAnsi="Times New Roman" w:cs="Times New Roman"/>
                <w:color w:val="000000"/>
              </w:rPr>
              <w:t>-100 28 219 3871 7 283 9 62 3</w:t>
            </w:r>
          </w:p>
        </w:tc>
        <w:tc>
          <w:tcPr>
            <w:tcW w:w="4673" w:type="dxa"/>
          </w:tcPr>
          <w:p w14:paraId="58E0E8F5" w14:textId="77777777" w:rsidR="00D756A8" w:rsidRPr="00D122D5" w:rsidRDefault="00D756A8" w:rsidP="0089743C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100E4C">
              <w:rPr>
                <w:rFonts w:ascii="Times New Roman" w:hAnsi="Times New Roman" w:cs="Times New Roman"/>
                <w:color w:val="000000"/>
              </w:rPr>
              <w:t>-100 3 7 9 28 62 219 283 3871</w:t>
            </w:r>
          </w:p>
        </w:tc>
      </w:tr>
      <w:tr w:rsidR="00D756A8" w:rsidRPr="006908C5" w14:paraId="453A7976" w14:textId="77777777" w:rsidTr="0089743C">
        <w:tc>
          <w:tcPr>
            <w:tcW w:w="4672" w:type="dxa"/>
          </w:tcPr>
          <w:p w14:paraId="4466BCE4" w14:textId="77777777" w:rsidR="00D756A8" w:rsidRPr="00842709" w:rsidRDefault="00D756A8" w:rsidP="0089743C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C50934">
              <w:rPr>
                <w:rFonts w:ascii="Times New Roman" w:hAnsi="Times New Roman" w:cs="Times New Roman"/>
                <w:color w:val="000000"/>
              </w:rPr>
              <w:t>0 127 1 372 83 27 49297 2983 28 19</w:t>
            </w:r>
          </w:p>
        </w:tc>
        <w:tc>
          <w:tcPr>
            <w:tcW w:w="4673" w:type="dxa"/>
          </w:tcPr>
          <w:p w14:paraId="346942F5" w14:textId="77777777" w:rsidR="00D756A8" w:rsidRPr="00D122D5" w:rsidRDefault="00D756A8" w:rsidP="0089743C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276949">
              <w:rPr>
                <w:rFonts w:ascii="Times New Roman" w:hAnsi="Times New Roman" w:cs="Times New Roman"/>
                <w:color w:val="000000"/>
                <w:lang w:val="en-US"/>
              </w:rPr>
              <w:t>0 1 19 27 28 83 127 372 2983 49297</w:t>
            </w:r>
          </w:p>
        </w:tc>
      </w:tr>
      <w:tr w:rsidR="00D756A8" w:rsidRPr="006908C5" w14:paraId="7FAA02D9" w14:textId="77777777" w:rsidTr="0089743C">
        <w:tc>
          <w:tcPr>
            <w:tcW w:w="4672" w:type="dxa"/>
          </w:tcPr>
          <w:p w14:paraId="6F527024" w14:textId="77777777" w:rsidR="00D756A8" w:rsidRPr="00175BAF" w:rsidRDefault="00D756A8" w:rsidP="0089743C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772664">
              <w:rPr>
                <w:rFonts w:ascii="Times New Roman" w:hAnsi="Times New Roman" w:cs="Times New Roman"/>
                <w:color w:val="000000"/>
              </w:rPr>
              <w:t>-2 -1783 281 18 37 63 199 728 74 283 1</w:t>
            </w:r>
          </w:p>
        </w:tc>
        <w:tc>
          <w:tcPr>
            <w:tcW w:w="4673" w:type="dxa"/>
          </w:tcPr>
          <w:p w14:paraId="48A511D5" w14:textId="77777777" w:rsidR="00D756A8" w:rsidRPr="00175BAF" w:rsidRDefault="00D756A8" w:rsidP="0089743C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772664">
              <w:rPr>
                <w:rFonts w:ascii="Times New Roman" w:hAnsi="Times New Roman" w:cs="Times New Roman"/>
                <w:color w:val="000000"/>
              </w:rPr>
              <w:t>-1783 -2 1 18 37 63 74 199 281 283 728</w:t>
            </w:r>
          </w:p>
        </w:tc>
      </w:tr>
      <w:tr w:rsidR="00D756A8" w:rsidRPr="006908C5" w14:paraId="3A1043B5" w14:textId="77777777" w:rsidTr="0089743C">
        <w:tc>
          <w:tcPr>
            <w:tcW w:w="4672" w:type="dxa"/>
          </w:tcPr>
          <w:p w14:paraId="383C434E" w14:textId="77777777" w:rsidR="00D756A8" w:rsidRPr="00C621C8" w:rsidRDefault="00D756A8" w:rsidP="0089743C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930F45">
              <w:rPr>
                <w:rFonts w:ascii="Times New Roman" w:hAnsi="Times New Roman" w:cs="Times New Roman"/>
                <w:color w:val="000000"/>
              </w:rPr>
              <w:t>29378 1763 61 382 33493 19 -137 193 -3 23 -2 823 -3</w:t>
            </w:r>
          </w:p>
        </w:tc>
        <w:tc>
          <w:tcPr>
            <w:tcW w:w="4673" w:type="dxa"/>
          </w:tcPr>
          <w:p w14:paraId="7AEEE691" w14:textId="77777777" w:rsidR="00D756A8" w:rsidRPr="00D122D5" w:rsidRDefault="00D756A8" w:rsidP="0089743C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756A8">
              <w:rPr>
                <w:rFonts w:ascii="Times New Roman" w:hAnsi="Times New Roman" w:cs="Times New Roman"/>
                <w:color w:val="000000"/>
              </w:rPr>
              <w:t>-137 -3 -3 -2 19 23 61 193 382 823 1763 29378 33493</w:t>
            </w:r>
          </w:p>
        </w:tc>
      </w:tr>
    </w:tbl>
    <w:p w14:paraId="5B1747C5" w14:textId="77777777" w:rsidR="003F6FDA" w:rsidRDefault="003F6FDA">
      <w:pPr>
        <w:spacing w:after="160" w:line="259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4B7EAD01" w14:textId="294BC6D3" w:rsidR="006908C5" w:rsidRPr="00AF733C" w:rsidRDefault="006908C5" w:rsidP="00CD220B">
      <w:pPr>
        <w:tabs>
          <w:tab w:val="left" w:pos="1134"/>
        </w:tabs>
        <w:spacing w:line="360" w:lineRule="auto"/>
        <w:ind w:right="56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 w:rsidRPr="00AF733C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lastRenderedPageBreak/>
        <w:t>Вывод:</w:t>
      </w:r>
    </w:p>
    <w:p w14:paraId="648E0D5F" w14:textId="28B091FE" w:rsidR="00AF733C" w:rsidRPr="00AF733C" w:rsidRDefault="00AF733C" w:rsidP="00AF733C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F733C">
        <w:rPr>
          <w:rFonts w:ascii="Times New Roman" w:hAnsi="Times New Roman" w:cs="Times New Roman"/>
          <w:color w:val="000000" w:themeColor="text1"/>
          <w:sz w:val="28"/>
          <w:szCs w:val="28"/>
        </w:rPr>
        <w:t>Освоил алгоритмы сортировки, включая подсчётные и пирамидальные, для эффективной работы с данными.</w:t>
      </w:r>
    </w:p>
    <w:p w14:paraId="38A3F304" w14:textId="7420E849" w:rsidR="00AF733C" w:rsidRPr="00AF733C" w:rsidRDefault="00AF733C" w:rsidP="00AF733C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F733C">
        <w:rPr>
          <w:rFonts w:ascii="Times New Roman" w:hAnsi="Times New Roman" w:cs="Times New Roman"/>
          <w:color w:val="000000" w:themeColor="text1"/>
          <w:sz w:val="28"/>
          <w:szCs w:val="28"/>
        </w:rPr>
        <w:t>Приобрёл глубокие знания о функциях языка Pascal и их использовании для реализации сортировок.</w:t>
      </w:r>
    </w:p>
    <w:p w14:paraId="04AEC3D0" w14:textId="02C87DE0" w:rsidR="00AF733C" w:rsidRPr="00AF733C" w:rsidRDefault="00AF733C" w:rsidP="00AF733C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F733C">
        <w:rPr>
          <w:rFonts w:ascii="Times New Roman" w:hAnsi="Times New Roman" w:cs="Times New Roman"/>
          <w:color w:val="000000" w:themeColor="text1"/>
          <w:sz w:val="28"/>
          <w:szCs w:val="28"/>
        </w:rPr>
        <w:t>Улучшил навыки работы с массивами, особенно при переводе данных из файла в структурированный массив.</w:t>
      </w:r>
    </w:p>
    <w:p w14:paraId="3F9AB07E" w14:textId="7567A59B" w:rsidR="00AF733C" w:rsidRPr="00AF733C" w:rsidRDefault="00AF733C" w:rsidP="00AF733C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F733C">
        <w:rPr>
          <w:rFonts w:ascii="Times New Roman" w:hAnsi="Times New Roman" w:cs="Times New Roman"/>
          <w:color w:val="000000" w:themeColor="text1"/>
          <w:sz w:val="28"/>
          <w:szCs w:val="28"/>
        </w:rPr>
        <w:t>Понял важность использования противоположных условий при написании сортировочных алгоритмов для различных порядков сортировки.</w:t>
      </w:r>
    </w:p>
    <w:p w14:paraId="2C71B8E0" w14:textId="659F1E01" w:rsidR="00AF733C" w:rsidRPr="00AF733C" w:rsidRDefault="00AF733C" w:rsidP="00AF733C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F733C">
        <w:rPr>
          <w:rFonts w:ascii="Times New Roman" w:hAnsi="Times New Roman" w:cs="Times New Roman"/>
          <w:color w:val="000000" w:themeColor="text1"/>
          <w:sz w:val="28"/>
          <w:szCs w:val="28"/>
        </w:rPr>
        <w:t>Освоил быстрый доступ и манипуляции элементами массива с помощью цикла for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21CE40D2" w14:textId="77E992C6" w:rsidR="00AF733C" w:rsidRPr="00AF733C" w:rsidRDefault="00AF733C" w:rsidP="00AF733C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F733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зучил альтернативные способы работы со строками и их реализацию, расширяя спектр доступных функций и методов обработки текстовых данных.</w:t>
      </w:r>
    </w:p>
    <w:p w14:paraId="00996ACC" w14:textId="763BAA80" w:rsidR="00AF733C" w:rsidRPr="00AF733C" w:rsidRDefault="00AF733C" w:rsidP="00AF733C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F733C">
        <w:rPr>
          <w:rFonts w:ascii="Times New Roman" w:hAnsi="Times New Roman" w:cs="Times New Roman"/>
          <w:color w:val="000000" w:themeColor="text1"/>
          <w:sz w:val="28"/>
          <w:szCs w:val="28"/>
        </w:rPr>
        <w:t>Применил различные индексы для одного массива, оптимизируя доступ к отдельным элементам данных.</w:t>
      </w:r>
    </w:p>
    <w:p w14:paraId="18A2B18F" w14:textId="5D0E6C11" w:rsidR="00AF733C" w:rsidRPr="00AF733C" w:rsidRDefault="00AF733C" w:rsidP="00AF733C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F733C">
        <w:rPr>
          <w:rFonts w:ascii="Times New Roman" w:hAnsi="Times New Roman" w:cs="Times New Roman"/>
          <w:color w:val="000000" w:themeColor="text1"/>
          <w:sz w:val="28"/>
          <w:szCs w:val="28"/>
        </w:rPr>
        <w:t>Понял принцип использования второго массива для хранения дополнительных значений при сортировке или обработке данных, что повышает гибкость работы с информацией.</w:t>
      </w:r>
    </w:p>
    <w:p w14:paraId="2A814400" w14:textId="07C9B71B" w:rsidR="004E746D" w:rsidRPr="00E82A90" w:rsidRDefault="00AF733C" w:rsidP="00AF733C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F733C">
        <w:rPr>
          <w:rFonts w:ascii="Times New Roman" w:hAnsi="Times New Roman" w:cs="Times New Roman"/>
          <w:color w:val="000000" w:themeColor="text1"/>
          <w:sz w:val="28"/>
          <w:szCs w:val="28"/>
        </w:rPr>
        <w:t>Улучшил навыки работы с условиями и их объединением для более сложных операций над данными, что сделало код более читаемым и эффективным.</w:t>
      </w:r>
    </w:p>
    <w:sectPr w:rsidR="004E746D" w:rsidRPr="00E82A90" w:rsidSect="00305327">
      <w:pgSz w:w="11906" w:h="16838"/>
      <w:pgMar w:top="709" w:right="850" w:bottom="568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8B6B33"/>
    <w:multiLevelType w:val="hybridMultilevel"/>
    <w:tmpl w:val="05608F6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8827AD5"/>
    <w:multiLevelType w:val="multilevel"/>
    <w:tmpl w:val="151A0B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D556B00"/>
    <w:multiLevelType w:val="multilevel"/>
    <w:tmpl w:val="7D6875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</w:lvl>
    <w:lvl w:ilvl="2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28CF53CA"/>
    <w:multiLevelType w:val="hybridMultilevel"/>
    <w:tmpl w:val="31981C6A"/>
    <w:lvl w:ilvl="0" w:tplc="7D385FEE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9C52DD4"/>
    <w:multiLevelType w:val="multilevel"/>
    <w:tmpl w:val="0B980E3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38804652"/>
    <w:multiLevelType w:val="hybridMultilevel"/>
    <w:tmpl w:val="FA948302"/>
    <w:lvl w:ilvl="0" w:tplc="C058702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3AD53B1A"/>
    <w:multiLevelType w:val="hybridMultilevel"/>
    <w:tmpl w:val="FA948302"/>
    <w:lvl w:ilvl="0" w:tplc="FFFFFFFF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3C751BC0"/>
    <w:multiLevelType w:val="multilevel"/>
    <w:tmpl w:val="1A80FA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40E729DD"/>
    <w:multiLevelType w:val="multilevel"/>
    <w:tmpl w:val="FF88CB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3"/>
      <w:numFmt w:val="decimal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9" w15:restartNumberingAfterBreak="0">
    <w:nsid w:val="41577585"/>
    <w:multiLevelType w:val="multilevel"/>
    <w:tmpl w:val="B4B0452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452F650B"/>
    <w:multiLevelType w:val="hybridMultilevel"/>
    <w:tmpl w:val="2D9281AA"/>
    <w:lvl w:ilvl="0" w:tplc="0419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4CD7225F"/>
    <w:multiLevelType w:val="hybridMultilevel"/>
    <w:tmpl w:val="B4B62E98"/>
    <w:lvl w:ilvl="0" w:tplc="DD966AC6">
      <w:start w:val="1"/>
      <w:numFmt w:val="decimal"/>
      <w:lvlText w:val="%1."/>
      <w:lvlJc w:val="left"/>
      <w:pPr>
        <w:ind w:left="1866" w:hanging="360"/>
      </w:pPr>
      <w:rPr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2586" w:hanging="360"/>
      </w:pPr>
    </w:lvl>
    <w:lvl w:ilvl="2" w:tplc="0419001B" w:tentative="1">
      <w:start w:val="1"/>
      <w:numFmt w:val="lowerRoman"/>
      <w:lvlText w:val="%3."/>
      <w:lvlJc w:val="right"/>
      <w:pPr>
        <w:ind w:left="3306" w:hanging="180"/>
      </w:pPr>
    </w:lvl>
    <w:lvl w:ilvl="3" w:tplc="0419000F" w:tentative="1">
      <w:start w:val="1"/>
      <w:numFmt w:val="decimal"/>
      <w:lvlText w:val="%4."/>
      <w:lvlJc w:val="left"/>
      <w:pPr>
        <w:ind w:left="4026" w:hanging="360"/>
      </w:pPr>
    </w:lvl>
    <w:lvl w:ilvl="4" w:tplc="04190019" w:tentative="1">
      <w:start w:val="1"/>
      <w:numFmt w:val="lowerLetter"/>
      <w:lvlText w:val="%5."/>
      <w:lvlJc w:val="left"/>
      <w:pPr>
        <w:ind w:left="4746" w:hanging="360"/>
      </w:pPr>
    </w:lvl>
    <w:lvl w:ilvl="5" w:tplc="0419001B" w:tentative="1">
      <w:start w:val="1"/>
      <w:numFmt w:val="lowerRoman"/>
      <w:lvlText w:val="%6."/>
      <w:lvlJc w:val="right"/>
      <w:pPr>
        <w:ind w:left="5466" w:hanging="180"/>
      </w:pPr>
    </w:lvl>
    <w:lvl w:ilvl="6" w:tplc="0419000F" w:tentative="1">
      <w:start w:val="1"/>
      <w:numFmt w:val="decimal"/>
      <w:lvlText w:val="%7."/>
      <w:lvlJc w:val="left"/>
      <w:pPr>
        <w:ind w:left="6186" w:hanging="360"/>
      </w:pPr>
    </w:lvl>
    <w:lvl w:ilvl="7" w:tplc="04190019" w:tentative="1">
      <w:start w:val="1"/>
      <w:numFmt w:val="lowerLetter"/>
      <w:lvlText w:val="%8."/>
      <w:lvlJc w:val="left"/>
      <w:pPr>
        <w:ind w:left="6906" w:hanging="360"/>
      </w:pPr>
    </w:lvl>
    <w:lvl w:ilvl="8" w:tplc="0419001B" w:tentative="1">
      <w:start w:val="1"/>
      <w:numFmt w:val="lowerRoman"/>
      <w:lvlText w:val="%9."/>
      <w:lvlJc w:val="right"/>
      <w:pPr>
        <w:ind w:left="7626" w:hanging="180"/>
      </w:pPr>
    </w:lvl>
  </w:abstractNum>
  <w:abstractNum w:abstractNumId="12" w15:restartNumberingAfterBreak="0">
    <w:nsid w:val="51700049"/>
    <w:multiLevelType w:val="hybridMultilevel"/>
    <w:tmpl w:val="58DED7F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FCB33CC"/>
    <w:multiLevelType w:val="hybridMultilevel"/>
    <w:tmpl w:val="B366FAEE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4" w15:restartNumberingAfterBreak="0">
    <w:nsid w:val="62466B8E"/>
    <w:multiLevelType w:val="multilevel"/>
    <w:tmpl w:val="38E627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6826347E"/>
    <w:multiLevelType w:val="multilevel"/>
    <w:tmpl w:val="38E627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1009596858">
    <w:abstractNumId w:val="0"/>
  </w:num>
  <w:num w:numId="2" w16cid:durableId="1178077126">
    <w:abstractNumId w:val="13"/>
  </w:num>
  <w:num w:numId="3" w16cid:durableId="361789276">
    <w:abstractNumId w:val="5"/>
  </w:num>
  <w:num w:numId="4" w16cid:durableId="478690478">
    <w:abstractNumId w:val="6"/>
  </w:num>
  <w:num w:numId="5" w16cid:durableId="763459223">
    <w:abstractNumId w:val="3"/>
  </w:num>
  <w:num w:numId="6" w16cid:durableId="406656678">
    <w:abstractNumId w:val="10"/>
  </w:num>
  <w:num w:numId="7" w16cid:durableId="917404920">
    <w:abstractNumId w:val="4"/>
  </w:num>
  <w:num w:numId="8" w16cid:durableId="1330210375">
    <w:abstractNumId w:val="7"/>
  </w:num>
  <w:num w:numId="9" w16cid:durableId="1530340362">
    <w:abstractNumId w:val="1"/>
  </w:num>
  <w:num w:numId="10" w16cid:durableId="1737699207">
    <w:abstractNumId w:val="14"/>
  </w:num>
  <w:num w:numId="11" w16cid:durableId="2043094514">
    <w:abstractNumId w:val="15"/>
  </w:num>
  <w:num w:numId="12" w16cid:durableId="1024211049">
    <w:abstractNumId w:val="9"/>
  </w:num>
  <w:num w:numId="13" w16cid:durableId="928465201">
    <w:abstractNumId w:val="8"/>
  </w:num>
  <w:num w:numId="14" w16cid:durableId="1110704837">
    <w:abstractNumId w:val="2"/>
  </w:num>
  <w:num w:numId="15" w16cid:durableId="1035810744">
    <w:abstractNumId w:val="11"/>
  </w:num>
  <w:num w:numId="16" w16cid:durableId="563564851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6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05327"/>
    <w:rsid w:val="00023DBE"/>
    <w:rsid w:val="0002568C"/>
    <w:rsid w:val="00032A9F"/>
    <w:rsid w:val="000331AF"/>
    <w:rsid w:val="00035C0D"/>
    <w:rsid w:val="0004299A"/>
    <w:rsid w:val="00051325"/>
    <w:rsid w:val="00062ECC"/>
    <w:rsid w:val="0007689D"/>
    <w:rsid w:val="000807A2"/>
    <w:rsid w:val="000C00ED"/>
    <w:rsid w:val="000D047F"/>
    <w:rsid w:val="000E21DC"/>
    <w:rsid w:val="00100E4C"/>
    <w:rsid w:val="00111CA4"/>
    <w:rsid w:val="001257FF"/>
    <w:rsid w:val="00126736"/>
    <w:rsid w:val="00132640"/>
    <w:rsid w:val="0015393A"/>
    <w:rsid w:val="001604E4"/>
    <w:rsid w:val="001614E0"/>
    <w:rsid w:val="001729DE"/>
    <w:rsid w:val="00175BAF"/>
    <w:rsid w:val="001767F2"/>
    <w:rsid w:val="00186BAD"/>
    <w:rsid w:val="00194F62"/>
    <w:rsid w:val="001967DF"/>
    <w:rsid w:val="001A143B"/>
    <w:rsid w:val="001B4A51"/>
    <w:rsid w:val="001B4A6C"/>
    <w:rsid w:val="001B4BF5"/>
    <w:rsid w:val="001B7A05"/>
    <w:rsid w:val="001D4570"/>
    <w:rsid w:val="001D50F5"/>
    <w:rsid w:val="001D79CF"/>
    <w:rsid w:val="001E393F"/>
    <w:rsid w:val="001E672A"/>
    <w:rsid w:val="00205F24"/>
    <w:rsid w:val="00207973"/>
    <w:rsid w:val="002144F2"/>
    <w:rsid w:val="002237F7"/>
    <w:rsid w:val="002473C3"/>
    <w:rsid w:val="00247EE3"/>
    <w:rsid w:val="00257C57"/>
    <w:rsid w:val="00263816"/>
    <w:rsid w:val="002662D7"/>
    <w:rsid w:val="00267206"/>
    <w:rsid w:val="00273402"/>
    <w:rsid w:val="00273BE5"/>
    <w:rsid w:val="00276949"/>
    <w:rsid w:val="00280B77"/>
    <w:rsid w:val="00294C9E"/>
    <w:rsid w:val="002968C6"/>
    <w:rsid w:val="002A29E9"/>
    <w:rsid w:val="002B12D2"/>
    <w:rsid w:val="002C23F1"/>
    <w:rsid w:val="002C6384"/>
    <w:rsid w:val="002C7669"/>
    <w:rsid w:val="002E26DA"/>
    <w:rsid w:val="00305327"/>
    <w:rsid w:val="00314BA7"/>
    <w:rsid w:val="00314F55"/>
    <w:rsid w:val="00320A56"/>
    <w:rsid w:val="00321EF4"/>
    <w:rsid w:val="003340EF"/>
    <w:rsid w:val="00341C50"/>
    <w:rsid w:val="003529DC"/>
    <w:rsid w:val="0035368F"/>
    <w:rsid w:val="00357AF4"/>
    <w:rsid w:val="003803FF"/>
    <w:rsid w:val="003839A4"/>
    <w:rsid w:val="00386897"/>
    <w:rsid w:val="00387B44"/>
    <w:rsid w:val="00395B1D"/>
    <w:rsid w:val="003C4470"/>
    <w:rsid w:val="003D495C"/>
    <w:rsid w:val="003E786F"/>
    <w:rsid w:val="003F224B"/>
    <w:rsid w:val="003F47BC"/>
    <w:rsid w:val="003F570F"/>
    <w:rsid w:val="003F6FDA"/>
    <w:rsid w:val="0040043A"/>
    <w:rsid w:val="00405A7B"/>
    <w:rsid w:val="0041265A"/>
    <w:rsid w:val="00414FBA"/>
    <w:rsid w:val="004234D6"/>
    <w:rsid w:val="0042713C"/>
    <w:rsid w:val="004453A2"/>
    <w:rsid w:val="0046666D"/>
    <w:rsid w:val="0048354A"/>
    <w:rsid w:val="00483BF1"/>
    <w:rsid w:val="004B0CC5"/>
    <w:rsid w:val="004C6F7B"/>
    <w:rsid w:val="004D62D0"/>
    <w:rsid w:val="004D660B"/>
    <w:rsid w:val="004E746D"/>
    <w:rsid w:val="004F5D7F"/>
    <w:rsid w:val="00522B2F"/>
    <w:rsid w:val="00536E05"/>
    <w:rsid w:val="005409DC"/>
    <w:rsid w:val="00557B7D"/>
    <w:rsid w:val="00564004"/>
    <w:rsid w:val="00573CE3"/>
    <w:rsid w:val="00574D8F"/>
    <w:rsid w:val="00576347"/>
    <w:rsid w:val="005770EE"/>
    <w:rsid w:val="00586F3F"/>
    <w:rsid w:val="00597983"/>
    <w:rsid w:val="005A2061"/>
    <w:rsid w:val="005A7E95"/>
    <w:rsid w:val="005B09C7"/>
    <w:rsid w:val="005B4584"/>
    <w:rsid w:val="005C21B4"/>
    <w:rsid w:val="005C2261"/>
    <w:rsid w:val="005C3268"/>
    <w:rsid w:val="005E5431"/>
    <w:rsid w:val="005F2793"/>
    <w:rsid w:val="005F6FB1"/>
    <w:rsid w:val="006041F9"/>
    <w:rsid w:val="006276EB"/>
    <w:rsid w:val="0063179B"/>
    <w:rsid w:val="006336F3"/>
    <w:rsid w:val="00670540"/>
    <w:rsid w:val="00673ADE"/>
    <w:rsid w:val="00682F57"/>
    <w:rsid w:val="006908C5"/>
    <w:rsid w:val="006930AA"/>
    <w:rsid w:val="0069774A"/>
    <w:rsid w:val="006A6BE4"/>
    <w:rsid w:val="006E331B"/>
    <w:rsid w:val="006E51CB"/>
    <w:rsid w:val="006E6730"/>
    <w:rsid w:val="006E7776"/>
    <w:rsid w:val="007320C8"/>
    <w:rsid w:val="0074276F"/>
    <w:rsid w:val="00762390"/>
    <w:rsid w:val="00762DB3"/>
    <w:rsid w:val="00772664"/>
    <w:rsid w:val="00773F0C"/>
    <w:rsid w:val="00775968"/>
    <w:rsid w:val="007A0080"/>
    <w:rsid w:val="007A5C24"/>
    <w:rsid w:val="007A758D"/>
    <w:rsid w:val="007B0DAA"/>
    <w:rsid w:val="007B7864"/>
    <w:rsid w:val="007C39C4"/>
    <w:rsid w:val="007D40FE"/>
    <w:rsid w:val="007E7E6B"/>
    <w:rsid w:val="00815627"/>
    <w:rsid w:val="00842709"/>
    <w:rsid w:val="00846CEF"/>
    <w:rsid w:val="0085172E"/>
    <w:rsid w:val="008552B4"/>
    <w:rsid w:val="008748F7"/>
    <w:rsid w:val="00880CC2"/>
    <w:rsid w:val="0089302A"/>
    <w:rsid w:val="008A3BD5"/>
    <w:rsid w:val="008B08E0"/>
    <w:rsid w:val="008B4074"/>
    <w:rsid w:val="008C2607"/>
    <w:rsid w:val="008C773E"/>
    <w:rsid w:val="008D44B4"/>
    <w:rsid w:val="008D48F4"/>
    <w:rsid w:val="008F1E0F"/>
    <w:rsid w:val="0090353D"/>
    <w:rsid w:val="00907654"/>
    <w:rsid w:val="00911AE0"/>
    <w:rsid w:val="00913F26"/>
    <w:rsid w:val="0092003B"/>
    <w:rsid w:val="00930F45"/>
    <w:rsid w:val="009476C7"/>
    <w:rsid w:val="00964A7E"/>
    <w:rsid w:val="00964B7B"/>
    <w:rsid w:val="00971A93"/>
    <w:rsid w:val="00972E81"/>
    <w:rsid w:val="009A7AB8"/>
    <w:rsid w:val="009B1779"/>
    <w:rsid w:val="009C68A6"/>
    <w:rsid w:val="009D629C"/>
    <w:rsid w:val="009D7945"/>
    <w:rsid w:val="009E1B43"/>
    <w:rsid w:val="009E6835"/>
    <w:rsid w:val="00A06563"/>
    <w:rsid w:val="00A065FE"/>
    <w:rsid w:val="00A10D60"/>
    <w:rsid w:val="00A2070D"/>
    <w:rsid w:val="00A27DB1"/>
    <w:rsid w:val="00A367B4"/>
    <w:rsid w:val="00A36907"/>
    <w:rsid w:val="00A42B77"/>
    <w:rsid w:val="00A7391A"/>
    <w:rsid w:val="00A776BC"/>
    <w:rsid w:val="00A83DC9"/>
    <w:rsid w:val="00A9196C"/>
    <w:rsid w:val="00AA422E"/>
    <w:rsid w:val="00AB2DFC"/>
    <w:rsid w:val="00AB795F"/>
    <w:rsid w:val="00AC1BDE"/>
    <w:rsid w:val="00AF1B66"/>
    <w:rsid w:val="00AF733C"/>
    <w:rsid w:val="00B04949"/>
    <w:rsid w:val="00B1359C"/>
    <w:rsid w:val="00B139E9"/>
    <w:rsid w:val="00B14343"/>
    <w:rsid w:val="00B17C40"/>
    <w:rsid w:val="00B27364"/>
    <w:rsid w:val="00B34C8D"/>
    <w:rsid w:val="00B3588B"/>
    <w:rsid w:val="00B706DC"/>
    <w:rsid w:val="00B72AA5"/>
    <w:rsid w:val="00B93439"/>
    <w:rsid w:val="00BB0DAA"/>
    <w:rsid w:val="00BB31BD"/>
    <w:rsid w:val="00BB63F3"/>
    <w:rsid w:val="00BD17CB"/>
    <w:rsid w:val="00BD1857"/>
    <w:rsid w:val="00BE5081"/>
    <w:rsid w:val="00BE67A6"/>
    <w:rsid w:val="00BE7C05"/>
    <w:rsid w:val="00C017B3"/>
    <w:rsid w:val="00C14F88"/>
    <w:rsid w:val="00C1563D"/>
    <w:rsid w:val="00C364C7"/>
    <w:rsid w:val="00C4184D"/>
    <w:rsid w:val="00C43027"/>
    <w:rsid w:val="00C456DF"/>
    <w:rsid w:val="00C4638B"/>
    <w:rsid w:val="00C50934"/>
    <w:rsid w:val="00C5793D"/>
    <w:rsid w:val="00C621C8"/>
    <w:rsid w:val="00C71EE5"/>
    <w:rsid w:val="00C7758F"/>
    <w:rsid w:val="00C8418A"/>
    <w:rsid w:val="00C87A84"/>
    <w:rsid w:val="00CA65CB"/>
    <w:rsid w:val="00CC0AD3"/>
    <w:rsid w:val="00CD16A4"/>
    <w:rsid w:val="00CD220B"/>
    <w:rsid w:val="00D05415"/>
    <w:rsid w:val="00D122D5"/>
    <w:rsid w:val="00D1799A"/>
    <w:rsid w:val="00D264C4"/>
    <w:rsid w:val="00D273C9"/>
    <w:rsid w:val="00D364F6"/>
    <w:rsid w:val="00D435F4"/>
    <w:rsid w:val="00D43D12"/>
    <w:rsid w:val="00D502A1"/>
    <w:rsid w:val="00D55A7A"/>
    <w:rsid w:val="00D57588"/>
    <w:rsid w:val="00D61190"/>
    <w:rsid w:val="00D756A8"/>
    <w:rsid w:val="00D9478A"/>
    <w:rsid w:val="00D957AA"/>
    <w:rsid w:val="00DA3FC6"/>
    <w:rsid w:val="00DB1A06"/>
    <w:rsid w:val="00DB53F9"/>
    <w:rsid w:val="00DC3334"/>
    <w:rsid w:val="00DD5A16"/>
    <w:rsid w:val="00DE31D0"/>
    <w:rsid w:val="00DF525F"/>
    <w:rsid w:val="00E00DC6"/>
    <w:rsid w:val="00E14824"/>
    <w:rsid w:val="00E30BE8"/>
    <w:rsid w:val="00E367E7"/>
    <w:rsid w:val="00E37BF2"/>
    <w:rsid w:val="00E50AEA"/>
    <w:rsid w:val="00E60BB6"/>
    <w:rsid w:val="00E67A16"/>
    <w:rsid w:val="00E82A90"/>
    <w:rsid w:val="00ED24B1"/>
    <w:rsid w:val="00EE2BCE"/>
    <w:rsid w:val="00EF25A9"/>
    <w:rsid w:val="00F40376"/>
    <w:rsid w:val="00F42C7C"/>
    <w:rsid w:val="00F47786"/>
    <w:rsid w:val="00F56D1B"/>
    <w:rsid w:val="00F71BBF"/>
    <w:rsid w:val="00F75BBE"/>
    <w:rsid w:val="00FB0602"/>
    <w:rsid w:val="00FC22EB"/>
    <w:rsid w:val="00FD6F99"/>
    <w:rsid w:val="00FD7B83"/>
    <w:rsid w:val="00FE1234"/>
    <w:rsid w:val="00FF20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67304E3"/>
  <w15:chartTrackingRefBased/>
  <w15:docId w15:val="{D94DB95E-D3B0-445E-811B-BBD02A22D5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756A8"/>
    <w:pPr>
      <w:spacing w:after="0" w:line="240" w:lineRule="auto"/>
    </w:pPr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305327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character" w:customStyle="1" w:styleId="apple-converted-space">
    <w:name w:val="apple-converted-space"/>
    <w:basedOn w:val="a0"/>
    <w:rsid w:val="00305327"/>
  </w:style>
  <w:style w:type="paragraph" w:styleId="a4">
    <w:name w:val="List Paragraph"/>
    <w:basedOn w:val="a"/>
    <w:uiPriority w:val="34"/>
    <w:qFormat/>
    <w:rsid w:val="00305327"/>
    <w:pPr>
      <w:ind w:left="720"/>
      <w:contextualSpacing/>
    </w:pPr>
  </w:style>
  <w:style w:type="table" w:styleId="a5">
    <w:name w:val="Table Grid"/>
    <w:basedOn w:val="a1"/>
    <w:uiPriority w:val="39"/>
    <w:rsid w:val="00B17C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semiHidden/>
    <w:unhideWhenUsed/>
    <w:rsid w:val="0013264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132640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HTML1">
    <w:name w:val="HTML Code"/>
    <w:basedOn w:val="a0"/>
    <w:uiPriority w:val="99"/>
    <w:semiHidden/>
    <w:unhideWhenUsed/>
    <w:rsid w:val="00132640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0637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0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57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34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32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61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210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263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97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22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930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683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938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85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306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2274F1-94B3-4955-A319-209AFD8F53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47</TotalTime>
  <Pages>9</Pages>
  <Words>1183</Words>
  <Characters>6746</Characters>
  <Application>Microsoft Office Word</Application>
  <DocSecurity>0</DocSecurity>
  <Lines>56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ргеева Елизавета Григорьевна</dc:creator>
  <cp:keywords/>
  <dc:description/>
  <cp:lastModifiedBy>Максим Калинин</cp:lastModifiedBy>
  <cp:revision>261</cp:revision>
  <dcterms:created xsi:type="dcterms:W3CDTF">2023-10-08T20:03:00Z</dcterms:created>
  <dcterms:modified xsi:type="dcterms:W3CDTF">2023-12-18T12:56:00Z</dcterms:modified>
</cp:coreProperties>
</file>